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5399" w:rsidRPr="00D72231" w:rsidRDefault="00695399">
      <w:pPr>
        <w:rPr>
          <w:rFonts w:ascii="Times New Roman" w:hAnsi="Times New Roman" w:cs="Times New Roman" w:hint="eastAsia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273163" w:rsidRPr="00D72231" w:rsidRDefault="00273163" w:rsidP="00316F88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273163" w:rsidRPr="00D72231" w:rsidRDefault="00273163" w:rsidP="00316F88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316F88" w:rsidRPr="00D72231" w:rsidRDefault="00BF01CF" w:rsidP="00316F8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proofErr w:type="spellStart"/>
      <w:r>
        <w:rPr>
          <w:rFonts w:ascii="Times New Roman" w:hAnsi="Times New Roman" w:cs="Times New Roman"/>
          <w:b/>
          <w:sz w:val="40"/>
          <w:szCs w:val="40"/>
        </w:rPr>
        <w:t>ISP</w:t>
      </w:r>
      <w:r w:rsidR="00305E66" w:rsidRPr="00D72231">
        <w:rPr>
          <w:rFonts w:ascii="Times New Roman" w:hAnsi="Times New Roman" w:cs="Times New Roman"/>
          <w:b/>
          <w:sz w:val="40"/>
          <w:szCs w:val="40"/>
        </w:rPr>
        <w:t>_B</w:t>
      </w:r>
      <w:r>
        <w:rPr>
          <w:rFonts w:ascii="Times New Roman" w:hAnsi="Times New Roman" w:cs="Times New Roman"/>
          <w:b/>
          <w:sz w:val="40"/>
          <w:szCs w:val="40"/>
        </w:rPr>
        <w:t>ypass</w:t>
      </w:r>
      <w:proofErr w:type="spellEnd"/>
      <w:r w:rsidR="00316F88" w:rsidRPr="00D72231">
        <w:rPr>
          <w:rFonts w:ascii="Times New Roman" w:hAnsi="Times New Roman" w:cs="Times New Roman"/>
          <w:b/>
          <w:sz w:val="40"/>
          <w:szCs w:val="40"/>
        </w:rPr>
        <w:t xml:space="preserve"> spec</w:t>
      </w:r>
    </w:p>
    <w:p w:rsidR="00316F88" w:rsidRPr="00D72231" w:rsidRDefault="00316F88" w:rsidP="00C151EB">
      <w:pPr>
        <w:jc w:val="center"/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 w:rsidP="00C151EB">
      <w:pPr>
        <w:tabs>
          <w:tab w:val="left" w:pos="1959"/>
        </w:tabs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0B1F68" w:rsidRPr="00D72231" w:rsidRDefault="000B1F68" w:rsidP="000B1F68">
      <w:pPr>
        <w:rPr>
          <w:rFonts w:ascii="Times New Roman" w:hAnsi="Times New Roman" w:cs="Times New Roman"/>
          <w:sz w:val="24"/>
          <w:szCs w:val="24"/>
        </w:rPr>
      </w:pPr>
      <w:r w:rsidRPr="00D72231">
        <w:rPr>
          <w:rFonts w:ascii="Times New Roman" w:hAnsi="Times New Roman" w:cs="Times New Roman"/>
          <w:sz w:val="24"/>
          <w:szCs w:val="24"/>
        </w:rPr>
        <w:t>Revision history</w:t>
      </w:r>
    </w:p>
    <w:p w:rsidR="000B1F68" w:rsidRPr="00D72231" w:rsidRDefault="000B1F68" w:rsidP="000B1F68">
      <w:pPr>
        <w:rPr>
          <w:rFonts w:ascii="Times New Roman" w:hAnsi="Times New Roman" w:cs="Times New Roman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3"/>
        <w:gridCol w:w="1196"/>
        <w:gridCol w:w="5021"/>
        <w:gridCol w:w="1342"/>
      </w:tblGrid>
      <w:tr w:rsidR="000B1F68" w:rsidRPr="00D72231" w:rsidTr="000B1F68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Revisio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Date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Author</w:t>
            </w:r>
          </w:p>
        </w:tc>
      </w:tr>
      <w:tr w:rsidR="000B1F68" w:rsidRPr="00D72231" w:rsidTr="000B1F68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0.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D63E84" w:rsidP="00C06510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201</w:t>
            </w:r>
            <w:r w:rsidR="00D61CA4" w:rsidRPr="00D72231">
              <w:rPr>
                <w:rFonts w:ascii="Times New Roman" w:hAnsi="Times New Roman" w:cs="Times New Roman"/>
              </w:rPr>
              <w:t>6-12-16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Initial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3A299C">
            <w:pPr>
              <w:rPr>
                <w:rFonts w:ascii="Times New Roman" w:hAnsi="Times New Roman" w:cs="Times New Roman"/>
              </w:rPr>
            </w:pPr>
            <w:proofErr w:type="spellStart"/>
            <w:r w:rsidRPr="00D72231">
              <w:rPr>
                <w:rFonts w:ascii="Times New Roman" w:hAnsi="Times New Roman" w:cs="Times New Roman"/>
              </w:rPr>
              <w:t>Hubio.Zhong</w:t>
            </w:r>
            <w:proofErr w:type="spellEnd"/>
          </w:p>
        </w:tc>
      </w:tr>
      <w:tr w:rsidR="000B1F68" w:rsidRPr="00D72231" w:rsidTr="000B1F68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0.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</w:tr>
      <w:tr w:rsidR="000B1F68" w:rsidRPr="00D72231" w:rsidTr="000B1F68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1F68" w:rsidRPr="00D72231" w:rsidRDefault="000B1F68">
            <w:pPr>
              <w:rPr>
                <w:rFonts w:ascii="Times New Roman" w:hAnsi="Times New Roman" w:cs="Times New Roman"/>
              </w:rPr>
            </w:pPr>
          </w:p>
        </w:tc>
      </w:tr>
    </w:tbl>
    <w:p w:rsidR="000B1F68" w:rsidRPr="00D72231" w:rsidRDefault="000B1F68" w:rsidP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0B1F68" w:rsidRPr="00D72231" w:rsidRDefault="000B1F68">
      <w:pPr>
        <w:rPr>
          <w:rFonts w:ascii="Times New Roman" w:hAnsi="Times New Roman" w:cs="Times New Roman"/>
        </w:rPr>
      </w:pPr>
    </w:p>
    <w:p w:rsidR="00316F88" w:rsidRPr="00D72231" w:rsidRDefault="00316F88" w:rsidP="0028144A">
      <w:pPr>
        <w:pStyle w:val="1"/>
        <w:rPr>
          <w:rFonts w:cs="Times New Roman"/>
        </w:rPr>
      </w:pPr>
      <w:r w:rsidRPr="00D72231">
        <w:rPr>
          <w:rFonts w:cs="Times New Roman"/>
        </w:rPr>
        <w:t>IP overview</w:t>
      </w:r>
    </w:p>
    <w:p w:rsidR="00D72231" w:rsidRDefault="00316F88" w:rsidP="00D72231">
      <w:pPr>
        <w:pStyle w:val="2"/>
        <w:rPr>
          <w:rFonts w:cs="Times New Roman"/>
          <w:szCs w:val="28"/>
        </w:rPr>
      </w:pPr>
      <w:r w:rsidRPr="00D72231">
        <w:rPr>
          <w:rFonts w:cs="Times New Roman"/>
          <w:szCs w:val="28"/>
        </w:rPr>
        <w:t>Introduce the IP’s features, functions</w:t>
      </w:r>
    </w:p>
    <w:p w:rsidR="00986CA1" w:rsidRPr="00D72231" w:rsidRDefault="00997466" w:rsidP="002C12EB">
      <w:pPr>
        <w:rPr>
          <w:rFonts w:ascii="Times New Roman" w:hAnsi="Times New Roman" w:cs="Times New Roman"/>
          <w:b/>
        </w:rPr>
      </w:pPr>
      <w:r>
        <w:object w:dxaOrig="9604" w:dyaOrig="4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08.5pt" o:ole="">
            <v:imagedata r:id="rId7" o:title=""/>
          </v:shape>
          <o:OLEObject Type="Embed" ProgID="Visio.Drawing.15" ShapeID="_x0000_i1025" DrawAspect="Content" ObjectID="_1573398879" r:id="rId8"/>
        </w:object>
      </w:r>
    </w:p>
    <w:p w:rsidR="00986CA1" w:rsidRPr="00D72231" w:rsidRDefault="00986CA1" w:rsidP="00986CA1">
      <w:pPr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The audio path is as below shows:</w:t>
      </w:r>
    </w:p>
    <w:p w:rsidR="00986CA1" w:rsidRPr="00D72231" w:rsidRDefault="00986CA1" w:rsidP="00986CA1">
      <w:pPr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object w:dxaOrig="8978" w:dyaOrig="4297">
          <v:shape id="_x0000_i1026" type="#_x0000_t75" style="width:415.75pt;height:198.95pt" o:ole="">
            <v:imagedata r:id="rId9" o:title=""/>
          </v:shape>
          <o:OLEObject Type="Embed" ProgID="Visio.Drawing.15" ShapeID="_x0000_i1026" DrawAspect="Content" ObjectID="_1573398880" r:id="rId10"/>
        </w:object>
      </w:r>
    </w:p>
    <w:p w:rsidR="00986CA1" w:rsidRPr="00D72231" w:rsidRDefault="00986CA1" w:rsidP="00986CA1">
      <w:pPr>
        <w:jc w:val="center"/>
        <w:rPr>
          <w:rFonts w:ascii="Times New Roman" w:hAnsi="Times New Roman" w:cs="Times New Roman"/>
          <w:b/>
        </w:rPr>
      </w:pPr>
      <w:r w:rsidRPr="00D72231">
        <w:rPr>
          <w:rFonts w:ascii="Times New Roman" w:hAnsi="Times New Roman" w:cs="Times New Roman"/>
          <w:b/>
        </w:rPr>
        <w:t xml:space="preserve">Sirius Audio </w:t>
      </w:r>
      <w:r w:rsidR="00F955DB" w:rsidRPr="00D72231">
        <w:rPr>
          <w:rFonts w:ascii="Times New Roman" w:hAnsi="Times New Roman" w:cs="Times New Roman"/>
          <w:b/>
        </w:rPr>
        <w:t>data path</w:t>
      </w:r>
    </w:p>
    <w:p w:rsidR="00986CA1" w:rsidRDefault="00986CA1" w:rsidP="00986CA1">
      <w:pPr>
        <w:rPr>
          <w:rFonts w:ascii="Times New Roman" w:hAnsi="Times New Roman" w:cs="Times New Roman"/>
        </w:rPr>
      </w:pPr>
    </w:p>
    <w:p w:rsidR="00FE7C7B" w:rsidRPr="001744CB" w:rsidRDefault="00FE7C7B" w:rsidP="00986CA1">
      <w:pPr>
        <w:rPr>
          <w:rFonts w:ascii="Times New Roman" w:hAnsi="Times New Roman" w:cs="Times New Roman"/>
          <w:b/>
          <w:sz w:val="24"/>
          <w:szCs w:val="24"/>
        </w:rPr>
      </w:pPr>
      <w:r w:rsidRPr="001744CB">
        <w:rPr>
          <w:rFonts w:ascii="Times New Roman" w:hAnsi="Times New Roman" w:cs="Times New Roman"/>
          <w:b/>
          <w:sz w:val="24"/>
          <w:szCs w:val="24"/>
        </w:rPr>
        <w:t xml:space="preserve">Function: </w:t>
      </w:r>
    </w:p>
    <w:p w:rsidR="008643F5" w:rsidRDefault="00AC3143" w:rsidP="008643F5">
      <w:pPr>
        <w:pStyle w:val="a5"/>
        <w:numPr>
          <w:ilvl w:val="2"/>
          <w:numId w:val="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>Store video for ISP/CODEC</w:t>
      </w:r>
    </w:p>
    <w:p w:rsidR="008B3329" w:rsidRPr="00B54577" w:rsidRDefault="0084023A" w:rsidP="00B54577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ISP</w:t>
      </w:r>
    </w:p>
    <w:p w:rsidR="0084023A" w:rsidRDefault="0084023A" w:rsidP="0084023A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JPEG</w:t>
      </w:r>
    </w:p>
    <w:p w:rsidR="0084023A" w:rsidRDefault="0084023A" w:rsidP="0084023A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H264</w:t>
      </w:r>
    </w:p>
    <w:p w:rsidR="004C069E" w:rsidRDefault="004C069E" w:rsidP="0084023A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HEVC</w:t>
      </w:r>
    </w:p>
    <w:p w:rsidR="003F2D9E" w:rsidRDefault="003F2D9E" w:rsidP="0084023A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for Display controller</w:t>
      </w:r>
    </w:p>
    <w:p w:rsidR="00E770D9" w:rsidRDefault="00E770D9" w:rsidP="007E63CA"/>
    <w:p w:rsidR="00E770D9" w:rsidRDefault="00E770D9" w:rsidP="007E63CA"/>
    <w:p w:rsidR="00E770D9" w:rsidRDefault="00E770D9" w:rsidP="007E63CA"/>
    <w:p w:rsidR="00E770D9" w:rsidRPr="00E770D9" w:rsidRDefault="00E770D9" w:rsidP="007E63CA">
      <w:pPr>
        <w:rPr>
          <w:rFonts w:ascii="Times New Roman" w:hAnsi="Times New Roman" w:cs="Times New Roman"/>
          <w:sz w:val="24"/>
          <w:szCs w:val="24"/>
        </w:rPr>
      </w:pPr>
      <w:r w:rsidRPr="00E770D9">
        <w:rPr>
          <w:rFonts w:ascii="Times New Roman" w:hAnsi="Times New Roman" w:cs="Times New Roman" w:hint="eastAsia"/>
          <w:sz w:val="24"/>
          <w:szCs w:val="24"/>
        </w:rPr>
        <w:t xml:space="preserve">For </w:t>
      </w:r>
      <w:proofErr w:type="gramStart"/>
      <w:r w:rsidRPr="00E770D9">
        <w:rPr>
          <w:rFonts w:ascii="Times New Roman" w:hAnsi="Times New Roman" w:cs="Times New Roman" w:hint="eastAsia"/>
          <w:sz w:val="24"/>
          <w:szCs w:val="24"/>
        </w:rPr>
        <w:t>CODEC</w:t>
      </w:r>
      <w:r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>data is YUV422/420</w:t>
      </w:r>
      <w:r w:rsidR="00AD4391">
        <w:rPr>
          <w:rFonts w:ascii="Times New Roman" w:hAnsi="Times New Roman" w:cs="Times New Roman"/>
          <w:sz w:val="24"/>
          <w:szCs w:val="24"/>
        </w:rPr>
        <w:t>)</w:t>
      </w:r>
      <w:r w:rsidRPr="00E770D9">
        <w:rPr>
          <w:rFonts w:ascii="Times New Roman" w:hAnsi="Times New Roman" w:cs="Times New Roman" w:hint="eastAsia"/>
          <w:sz w:val="24"/>
          <w:szCs w:val="24"/>
        </w:rPr>
        <w:t>:</w:t>
      </w:r>
    </w:p>
    <w:p w:rsidR="00E770D9" w:rsidRPr="001077C9" w:rsidRDefault="007E63CA" w:rsidP="007E63CA">
      <w:r>
        <w:rPr>
          <w:noProof/>
        </w:rPr>
        <w:drawing>
          <wp:inline distT="0" distB="0" distL="0" distR="0" wp14:anchorId="5E0CA876" wp14:editId="26A7B25A">
            <wp:extent cx="5274310" cy="1671419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3CA" w:rsidRPr="004E0090" w:rsidRDefault="00A32EBB" w:rsidP="004E009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urrently we </w:t>
      </w:r>
      <w:r w:rsidR="007E63CA" w:rsidRPr="004E0090">
        <w:rPr>
          <w:rFonts w:ascii="Times New Roman" w:hAnsi="Times New Roman" w:cs="Times New Roman"/>
          <w:sz w:val="24"/>
          <w:szCs w:val="24"/>
        </w:rPr>
        <w:t>support two mode</w:t>
      </w:r>
    </w:p>
    <w:p w:rsidR="00645C7A" w:rsidRDefault="00645C7A" w:rsidP="00645C7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DDR</w:t>
      </w:r>
      <w:r>
        <w:rPr>
          <w:rFonts w:ascii="Times New Roman" w:hAnsi="Times New Roman" w:cs="Times New Roman"/>
          <w:sz w:val="24"/>
          <w:szCs w:val="24"/>
        </w:rPr>
        <w:t>’s burst length is 8, data width is 64bit.</w:t>
      </w:r>
    </w:p>
    <w:p w:rsidR="003546DE" w:rsidRDefault="003546DE" w:rsidP="00645C7A">
      <w:pPr>
        <w:rPr>
          <w:rFonts w:ascii="Times New Roman" w:hAnsi="Times New Roman" w:cs="Times New Roman"/>
          <w:b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SP_bypas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’ data width is 128 bit, </w:t>
      </w:r>
      <w:r w:rsidR="004A60C9">
        <w:rPr>
          <w:rFonts w:ascii="Times New Roman" w:hAnsi="Times New Roman" w:cs="Times New Roman"/>
          <w:sz w:val="24"/>
          <w:szCs w:val="24"/>
        </w:rPr>
        <w:t xml:space="preserve">burst is </w:t>
      </w:r>
      <w:r w:rsidR="00324264" w:rsidRPr="00DA59BE">
        <w:rPr>
          <w:rFonts w:ascii="Times New Roman" w:hAnsi="Times New Roman" w:cs="Times New Roman"/>
          <w:b/>
          <w:strike/>
          <w:color w:val="FF0000"/>
          <w:sz w:val="24"/>
          <w:szCs w:val="24"/>
        </w:rPr>
        <w:t>2</w:t>
      </w:r>
      <w:proofErr w:type="gramStart"/>
      <w:r w:rsidR="00324264" w:rsidRPr="00DA59BE">
        <w:rPr>
          <w:rFonts w:ascii="Times New Roman" w:hAnsi="Times New Roman" w:cs="Times New Roman"/>
          <w:b/>
          <w:strike/>
          <w:color w:val="FF0000"/>
          <w:sz w:val="24"/>
          <w:szCs w:val="24"/>
        </w:rPr>
        <w:t>/</w:t>
      </w:r>
      <w:r w:rsidR="00FE3E2D" w:rsidRPr="00104BC7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 </w:t>
      </w:r>
      <w:r w:rsidRPr="00324264">
        <w:rPr>
          <w:rFonts w:ascii="Times New Roman" w:hAnsi="Times New Roman" w:cs="Times New Roman"/>
          <w:b/>
          <w:color w:val="FF0000"/>
          <w:sz w:val="24"/>
          <w:szCs w:val="24"/>
        </w:rPr>
        <w:t>4</w:t>
      </w:r>
      <w:proofErr w:type="gramEnd"/>
      <w:r w:rsidRPr="00324264">
        <w:rPr>
          <w:rFonts w:ascii="Times New Roman" w:hAnsi="Times New Roman" w:cs="Times New Roman"/>
          <w:b/>
          <w:color w:val="FF0000"/>
          <w:sz w:val="24"/>
          <w:szCs w:val="24"/>
        </w:rPr>
        <w:t>/8</w:t>
      </w:r>
      <w:r w:rsidR="00324264" w:rsidRPr="00324264">
        <w:rPr>
          <w:rFonts w:ascii="Times New Roman" w:hAnsi="Times New Roman" w:cs="Times New Roman"/>
          <w:b/>
          <w:color w:val="FF0000"/>
          <w:sz w:val="24"/>
          <w:szCs w:val="24"/>
        </w:rPr>
        <w:t>/16</w:t>
      </w:r>
    </w:p>
    <w:p w:rsidR="00490F97" w:rsidRDefault="00490F97" w:rsidP="00645C7A">
      <w:pPr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:rsidR="00C825C1" w:rsidRDefault="00C825C1" w:rsidP="00256467">
      <w:pPr>
        <w:pStyle w:val="a5"/>
        <w:numPr>
          <w:ilvl w:val="0"/>
          <w:numId w:val="10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lanar Mode Mapping</w:t>
      </w:r>
    </w:p>
    <w:p w:rsidR="008D3650" w:rsidRPr="008D3650" w:rsidRDefault="00714B0A" w:rsidP="008D365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Planar mode, For HEVC</w:t>
      </w:r>
      <w:r w:rsidR="008D3650">
        <w:rPr>
          <w:rFonts w:ascii="Times New Roman" w:hAnsi="Times New Roman" w:cs="Times New Roman" w:hint="eastAsia"/>
          <w:sz w:val="24"/>
          <w:szCs w:val="24"/>
        </w:rPr>
        <w:t xml:space="preserve"> encoder, </w:t>
      </w:r>
      <w:r w:rsidR="00B53719">
        <w:rPr>
          <w:rFonts w:ascii="Times New Roman" w:hAnsi="Times New Roman" w:cs="Times New Roman"/>
          <w:sz w:val="24"/>
          <w:szCs w:val="24"/>
        </w:rPr>
        <w:t xml:space="preserve">Each </w:t>
      </w:r>
      <w:r w:rsidR="00B53719">
        <w:rPr>
          <w:rFonts w:ascii="Times New Roman" w:hAnsi="Times New Roman" w:cs="Times New Roman" w:hint="eastAsia"/>
          <w:sz w:val="24"/>
          <w:szCs w:val="24"/>
        </w:rPr>
        <w:t>Y</w:t>
      </w:r>
      <w:r w:rsidR="008D3650">
        <w:rPr>
          <w:rFonts w:ascii="Times New Roman" w:hAnsi="Times New Roman" w:cs="Times New Roman" w:hint="eastAsia"/>
          <w:sz w:val="24"/>
          <w:szCs w:val="24"/>
        </w:rPr>
        <w:t xml:space="preserve"> read is 64B</w:t>
      </w:r>
      <w:r w:rsidR="00B53719">
        <w:rPr>
          <w:rFonts w:ascii="Times New Roman" w:hAnsi="Times New Roman" w:cs="Times New Roman"/>
          <w:sz w:val="24"/>
          <w:szCs w:val="24"/>
        </w:rPr>
        <w:t>yte</w:t>
      </w:r>
      <w:r w:rsidR="008D3650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B53719">
        <w:rPr>
          <w:rFonts w:ascii="Times New Roman" w:hAnsi="Times New Roman" w:cs="Times New Roman"/>
          <w:sz w:val="24"/>
          <w:szCs w:val="24"/>
        </w:rPr>
        <w:t xml:space="preserve">and </w:t>
      </w:r>
      <w:r w:rsidR="008D3650">
        <w:rPr>
          <w:rFonts w:ascii="Times New Roman" w:hAnsi="Times New Roman" w:cs="Times New Roman" w:hint="eastAsia"/>
          <w:sz w:val="24"/>
          <w:szCs w:val="24"/>
        </w:rPr>
        <w:t>Cr/</w:t>
      </w:r>
      <w:proofErr w:type="spellStart"/>
      <w:r w:rsidR="008D3650">
        <w:rPr>
          <w:rFonts w:ascii="Times New Roman" w:hAnsi="Times New Roman" w:cs="Times New Roman" w:hint="eastAsia"/>
          <w:sz w:val="24"/>
          <w:szCs w:val="24"/>
        </w:rPr>
        <w:t>Cb</w:t>
      </w:r>
      <w:proofErr w:type="spellEnd"/>
      <w:r w:rsidR="008D3650">
        <w:rPr>
          <w:rFonts w:ascii="Times New Roman" w:hAnsi="Times New Roman" w:cs="Times New Roman" w:hint="eastAsia"/>
          <w:sz w:val="24"/>
          <w:szCs w:val="24"/>
        </w:rPr>
        <w:t xml:space="preserve"> is 32B, </w:t>
      </w:r>
      <w:r w:rsidR="008D3650">
        <w:rPr>
          <w:rFonts w:ascii="Times New Roman" w:hAnsi="Times New Roman" w:cs="Times New Roman"/>
          <w:sz w:val="24"/>
          <w:szCs w:val="24"/>
        </w:rPr>
        <w:t xml:space="preserve">But DDR’s request is 64x8, so Planar mode is not suitable for this design, so </w:t>
      </w:r>
      <w:r w:rsidR="00A13717">
        <w:rPr>
          <w:rFonts w:ascii="Times New Roman" w:hAnsi="Times New Roman" w:cs="Times New Roman"/>
          <w:sz w:val="24"/>
          <w:szCs w:val="24"/>
        </w:rPr>
        <w:t>Planar</w:t>
      </w:r>
      <w:r w:rsidR="008D3650">
        <w:rPr>
          <w:rFonts w:ascii="Times New Roman" w:hAnsi="Times New Roman" w:cs="Times New Roman"/>
          <w:sz w:val="24"/>
          <w:szCs w:val="24"/>
        </w:rPr>
        <w:t xml:space="preserve"> mode may be removed.</w:t>
      </w:r>
    </w:p>
    <w:p w:rsidR="0008618F" w:rsidRDefault="0008618F" w:rsidP="00C13FB9">
      <w:pPr>
        <w:jc w:val="center"/>
      </w:pPr>
      <w:r>
        <w:object w:dxaOrig="5847" w:dyaOrig="6963">
          <v:shape id="_x0000_i1027" type="#_x0000_t75" style="width:351.25pt;height:357.9pt" o:ole="">
            <v:imagedata r:id="rId12" o:title=""/>
          </v:shape>
          <o:OLEObject Type="Embed" ProgID="Visio.Drawing.11" ShapeID="_x0000_i1027" DrawAspect="Content" ObjectID="_1573398881" r:id="rId13"/>
        </w:object>
      </w:r>
    </w:p>
    <w:p w:rsidR="00C13FB9" w:rsidRPr="00F704D3" w:rsidRDefault="00C13FB9" w:rsidP="00C13FB9">
      <w:pPr>
        <w:rPr>
          <w:rFonts w:ascii="Times New Roman" w:hAnsi="Times New Roman" w:cs="Times New Roman"/>
        </w:rPr>
      </w:pPr>
      <w:r w:rsidRPr="00F704D3">
        <w:rPr>
          <w:rFonts w:ascii="Times New Roman" w:hAnsi="Times New Roman" w:cs="Times New Roman"/>
        </w:rPr>
        <w:t xml:space="preserve">Note: </w:t>
      </w:r>
    </w:p>
    <w:p w:rsidR="00C13FB9" w:rsidRPr="00D75563" w:rsidRDefault="00C13FB9" w:rsidP="00D75563">
      <w:pPr>
        <w:pStyle w:val="a5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D75563">
        <w:rPr>
          <w:rFonts w:ascii="Times New Roman" w:hAnsi="Times New Roman" w:cs="Times New Roman"/>
        </w:rPr>
        <w:lastRenderedPageBreak/>
        <w:t>Y/</w:t>
      </w:r>
      <w:proofErr w:type="spellStart"/>
      <w:r w:rsidRPr="00D75563">
        <w:rPr>
          <w:rFonts w:ascii="Times New Roman" w:hAnsi="Times New Roman" w:cs="Times New Roman"/>
        </w:rPr>
        <w:t>Cb</w:t>
      </w:r>
      <w:proofErr w:type="spellEnd"/>
      <w:r w:rsidRPr="00D75563">
        <w:rPr>
          <w:rFonts w:ascii="Times New Roman" w:hAnsi="Times New Roman" w:cs="Times New Roman"/>
        </w:rPr>
        <w:t xml:space="preserve">/Cr Base </w:t>
      </w:r>
      <w:proofErr w:type="spellStart"/>
      <w:r w:rsidRPr="00D75563">
        <w:rPr>
          <w:rFonts w:ascii="Times New Roman" w:hAnsi="Times New Roman" w:cs="Times New Roman"/>
        </w:rPr>
        <w:t>A</w:t>
      </w:r>
      <w:r w:rsidR="00D75563">
        <w:rPr>
          <w:rFonts w:ascii="Times New Roman" w:hAnsi="Times New Roman" w:cs="Times New Roman"/>
        </w:rPr>
        <w:t>ddr</w:t>
      </w:r>
      <w:proofErr w:type="spellEnd"/>
      <w:r w:rsidR="00D75563">
        <w:rPr>
          <w:rFonts w:ascii="Times New Roman" w:hAnsi="Times New Roman" w:cs="Times New Roman"/>
        </w:rPr>
        <w:t xml:space="preserve"> is configurable by register.</w:t>
      </w:r>
    </w:p>
    <w:p w:rsidR="00C13FB9" w:rsidRPr="00D75563" w:rsidRDefault="00C13FB9" w:rsidP="00D75563">
      <w:pPr>
        <w:pStyle w:val="a5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proofErr w:type="spellStart"/>
      <w:r w:rsidRPr="00D75563">
        <w:rPr>
          <w:rFonts w:ascii="Times New Roman" w:hAnsi="Times New Roman" w:cs="Times New Roman"/>
        </w:rPr>
        <w:t>Luma</w:t>
      </w:r>
      <w:proofErr w:type="spellEnd"/>
      <w:r w:rsidRPr="00D75563">
        <w:rPr>
          <w:rFonts w:ascii="Times New Roman" w:hAnsi="Times New Roman" w:cs="Times New Roman"/>
        </w:rPr>
        <w:t>/Chroma Stride is configurable by register</w:t>
      </w:r>
    </w:p>
    <w:p w:rsidR="00396795" w:rsidRPr="00D75563" w:rsidRDefault="00C13FB9" w:rsidP="00D75563">
      <w:pPr>
        <w:pStyle w:val="a5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proofErr w:type="spellStart"/>
      <w:r w:rsidRPr="00D75563">
        <w:rPr>
          <w:rFonts w:ascii="Times New Roman" w:hAnsi="Times New Roman" w:cs="Times New Roman"/>
        </w:rPr>
        <w:t>Cb_Height</w:t>
      </w:r>
      <w:proofErr w:type="spellEnd"/>
      <w:r w:rsidRPr="00D75563">
        <w:rPr>
          <w:rFonts w:ascii="Times New Roman" w:hAnsi="Times New Roman" w:cs="Times New Roman"/>
        </w:rPr>
        <w:t xml:space="preserve"> </w:t>
      </w:r>
      <w:proofErr w:type="gramStart"/>
      <w:r w:rsidRPr="00D75563">
        <w:rPr>
          <w:rFonts w:ascii="Times New Roman" w:hAnsi="Times New Roman" w:cs="Times New Roman"/>
        </w:rPr>
        <w:t>=  (</w:t>
      </w:r>
      <w:proofErr w:type="gramEnd"/>
      <w:r w:rsidRPr="00D75563">
        <w:rPr>
          <w:rFonts w:ascii="Times New Roman" w:hAnsi="Times New Roman" w:cs="Times New Roman"/>
        </w:rPr>
        <w:t xml:space="preserve">Sampling mode == 4:2:2 ? Height : Height/2 ); </w:t>
      </w:r>
    </w:p>
    <w:p w:rsidR="00C13FB9" w:rsidRDefault="00C13FB9" w:rsidP="00396795">
      <w:pPr>
        <w:ind w:firstLineChars="250" w:firstLine="525"/>
        <w:rPr>
          <w:rFonts w:ascii="Times New Roman" w:hAnsi="Times New Roman" w:cs="Times New Roman"/>
        </w:rPr>
      </w:pPr>
      <w:r w:rsidRPr="00F704D3">
        <w:rPr>
          <w:rFonts w:ascii="Times New Roman" w:hAnsi="Times New Roman" w:cs="Times New Roman"/>
        </w:rPr>
        <w:t>//</w:t>
      </w:r>
      <w:proofErr w:type="spellStart"/>
      <w:r w:rsidRPr="00F704D3">
        <w:rPr>
          <w:rFonts w:ascii="Times New Roman" w:hAnsi="Times New Roman" w:cs="Times New Roman"/>
        </w:rPr>
        <w:t>Cr_Height</w:t>
      </w:r>
      <w:proofErr w:type="spellEnd"/>
      <w:r w:rsidRPr="00F704D3">
        <w:rPr>
          <w:rFonts w:ascii="Times New Roman" w:hAnsi="Times New Roman" w:cs="Times New Roman"/>
        </w:rPr>
        <w:t xml:space="preserve"> = </w:t>
      </w:r>
      <w:proofErr w:type="spellStart"/>
      <w:r w:rsidRPr="00F704D3">
        <w:rPr>
          <w:rFonts w:ascii="Times New Roman" w:hAnsi="Times New Roman" w:cs="Times New Roman"/>
        </w:rPr>
        <w:t>Cb_Height</w:t>
      </w:r>
      <w:proofErr w:type="spellEnd"/>
    </w:p>
    <w:p w:rsidR="00A849BF" w:rsidRDefault="00A849BF" w:rsidP="00A849B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ixel Format:</w:t>
      </w:r>
    </w:p>
    <w:p w:rsidR="004B4C3C" w:rsidRPr="00A849BF" w:rsidRDefault="004B4C3C" w:rsidP="00A849BF">
      <w:pPr>
        <w:rPr>
          <w:rFonts w:ascii="Times New Roman" w:hAnsi="Times New Roman" w:cs="Times New Roman"/>
          <w:sz w:val="24"/>
          <w:szCs w:val="24"/>
        </w:rPr>
      </w:pPr>
      <w:r w:rsidRPr="00A849BF">
        <w:rPr>
          <w:rFonts w:ascii="Times New Roman" w:hAnsi="Times New Roman" w:cs="Times New Roman" w:hint="eastAsia"/>
          <w:sz w:val="24"/>
          <w:szCs w:val="24"/>
        </w:rPr>
        <w:t xml:space="preserve">8bit </w:t>
      </w:r>
      <w:proofErr w:type="gramStart"/>
      <w:r w:rsidRPr="00A849BF">
        <w:rPr>
          <w:rFonts w:ascii="Times New Roman" w:hAnsi="Times New Roman" w:cs="Times New Roman" w:hint="eastAsia"/>
          <w:sz w:val="24"/>
          <w:szCs w:val="24"/>
        </w:rPr>
        <w:t>mode :</w:t>
      </w:r>
      <w:proofErr w:type="gramEnd"/>
      <w:r w:rsidRPr="00A849BF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A849BF">
        <w:rPr>
          <w:rFonts w:ascii="Times New Roman" w:hAnsi="Times New Roman" w:cs="Times New Roman"/>
          <w:sz w:val="24"/>
          <w:szCs w:val="24"/>
        </w:rPr>
        <w:t xml:space="preserve"> </w:t>
      </w:r>
      <w:r w:rsidRPr="00A849BF">
        <w:rPr>
          <w:rFonts w:ascii="Times New Roman" w:hAnsi="Times New Roman" w:cs="Times New Roman" w:hint="eastAsia"/>
          <w:sz w:val="24"/>
          <w:szCs w:val="24"/>
        </w:rPr>
        <w:t>1pixel/per byte</w:t>
      </w:r>
      <w:r w:rsidR="00CC46F8" w:rsidRPr="00A849BF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4B4C3C" w:rsidRPr="00A849BF" w:rsidRDefault="004B4C3C" w:rsidP="00A849BF">
      <w:pPr>
        <w:rPr>
          <w:rFonts w:ascii="Times New Roman" w:hAnsi="Times New Roman" w:cs="Times New Roman"/>
          <w:sz w:val="24"/>
          <w:szCs w:val="24"/>
        </w:rPr>
      </w:pPr>
      <w:r w:rsidRPr="00A849BF">
        <w:rPr>
          <w:rFonts w:ascii="Times New Roman" w:hAnsi="Times New Roman" w:cs="Times New Roman" w:hint="eastAsia"/>
          <w:sz w:val="24"/>
          <w:szCs w:val="24"/>
        </w:rPr>
        <w:t xml:space="preserve">10bit mode:  </w:t>
      </w:r>
      <w:r w:rsidR="00A849BF">
        <w:rPr>
          <w:rFonts w:ascii="Times New Roman" w:hAnsi="Times New Roman" w:cs="Times New Roman"/>
          <w:sz w:val="24"/>
          <w:szCs w:val="24"/>
        </w:rPr>
        <w:t xml:space="preserve"> </w:t>
      </w:r>
      <w:r w:rsidRPr="00A849BF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1pixel/2 bytes // (LSB/MSB </w:t>
      </w:r>
      <w:r w:rsidRPr="00A849BF">
        <w:rPr>
          <w:rFonts w:ascii="Times New Roman" w:hAnsi="Times New Roman" w:cs="Times New Roman" w:hint="eastAsia"/>
          <w:color w:val="FF0000"/>
          <w:sz w:val="24"/>
          <w:szCs w:val="24"/>
        </w:rPr>
        <w:t>待定</w:t>
      </w:r>
      <w:r w:rsidRPr="00A849BF">
        <w:rPr>
          <w:rFonts w:ascii="Times New Roman" w:hAnsi="Times New Roman" w:cs="Times New Roman" w:hint="eastAsia"/>
          <w:color w:val="FF0000"/>
          <w:sz w:val="24"/>
          <w:szCs w:val="24"/>
        </w:rPr>
        <w:t>)</w:t>
      </w:r>
    </w:p>
    <w:p w:rsidR="004B4C3C" w:rsidRPr="00A849BF" w:rsidRDefault="004B4C3C" w:rsidP="00A849BF">
      <w:pPr>
        <w:ind w:firstLineChars="600" w:firstLine="1440"/>
        <w:rPr>
          <w:rFonts w:ascii="Times New Roman" w:hAnsi="Times New Roman" w:cs="Times New Roman"/>
          <w:sz w:val="24"/>
          <w:szCs w:val="24"/>
        </w:rPr>
      </w:pPr>
      <w:r w:rsidRPr="00A849BF">
        <w:rPr>
          <w:rFonts w:ascii="Times New Roman" w:hAnsi="Times New Roman" w:cs="Times New Roman" w:hint="eastAsia"/>
          <w:sz w:val="24"/>
          <w:szCs w:val="24"/>
        </w:rPr>
        <w:t xml:space="preserve">3pixel/4 bytes // (LSB/MSB </w:t>
      </w:r>
      <w:r w:rsidRPr="00A849BF">
        <w:rPr>
          <w:rFonts w:ascii="Times New Roman" w:hAnsi="Times New Roman" w:cs="Times New Roman" w:hint="eastAsia"/>
          <w:sz w:val="24"/>
          <w:szCs w:val="24"/>
        </w:rPr>
        <w:t>待定</w:t>
      </w:r>
      <w:r w:rsidRPr="00A849BF">
        <w:rPr>
          <w:rFonts w:ascii="Times New Roman" w:hAnsi="Times New Roman" w:cs="Times New Roman" w:hint="eastAsia"/>
          <w:sz w:val="24"/>
          <w:szCs w:val="24"/>
        </w:rPr>
        <w:t xml:space="preserve">) </w:t>
      </w:r>
    </w:p>
    <w:p w:rsidR="004B4C3C" w:rsidRPr="00A849BF" w:rsidRDefault="004B4C3C" w:rsidP="00A849BF">
      <w:pPr>
        <w:ind w:firstLineChars="600" w:firstLine="1440"/>
        <w:rPr>
          <w:rFonts w:ascii="Times New Roman" w:hAnsi="Times New Roman" w:cs="Times New Roman"/>
          <w:sz w:val="24"/>
          <w:szCs w:val="24"/>
        </w:rPr>
      </w:pPr>
      <w:r w:rsidRPr="00A849BF">
        <w:rPr>
          <w:rFonts w:ascii="Times New Roman" w:hAnsi="Times New Roman" w:cs="Times New Roman"/>
          <w:sz w:val="24"/>
          <w:szCs w:val="24"/>
        </w:rPr>
        <w:t>12bit mode:</w:t>
      </w:r>
      <w:r w:rsidRPr="00A849BF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A849BF">
        <w:rPr>
          <w:rFonts w:ascii="Times New Roman" w:hAnsi="Times New Roman" w:cs="Times New Roman"/>
          <w:sz w:val="24"/>
          <w:szCs w:val="24"/>
        </w:rPr>
        <w:t>1</w:t>
      </w:r>
      <w:r w:rsidRPr="00A849BF">
        <w:rPr>
          <w:rFonts w:ascii="Times New Roman" w:hAnsi="Times New Roman" w:cs="Times New Roman" w:hint="eastAsia"/>
          <w:sz w:val="24"/>
          <w:szCs w:val="24"/>
        </w:rPr>
        <w:t>pixel/2 bytes (JPEG</w:t>
      </w:r>
      <w:r w:rsidR="0038793E" w:rsidRPr="00A849BF">
        <w:rPr>
          <w:rFonts w:ascii="Times New Roman" w:hAnsi="Times New Roman" w:cs="Times New Roman" w:hint="eastAsia"/>
          <w:sz w:val="24"/>
          <w:szCs w:val="24"/>
        </w:rPr>
        <w:t xml:space="preserve"> only</w:t>
      </w:r>
      <w:r w:rsidRPr="00A849BF">
        <w:rPr>
          <w:rFonts w:ascii="Times New Roman" w:hAnsi="Times New Roman" w:cs="Times New Roman" w:hint="eastAsia"/>
          <w:sz w:val="24"/>
          <w:szCs w:val="24"/>
        </w:rPr>
        <w:t>)</w:t>
      </w:r>
    </w:p>
    <w:p w:rsidR="00410232" w:rsidRDefault="00410232" w:rsidP="00A071EE">
      <w:pPr>
        <w:ind w:firstLine="435"/>
        <w:rPr>
          <w:rFonts w:ascii="Times New Roman" w:hAnsi="Times New Roman" w:cs="Times New Roman"/>
        </w:rPr>
      </w:pPr>
    </w:p>
    <w:p w:rsidR="000A676C" w:rsidRPr="000A676C" w:rsidRDefault="000A676C" w:rsidP="000A676C">
      <w:pPr>
        <w:pStyle w:val="a5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proofErr w:type="spellStart"/>
      <w:r w:rsidRPr="000A676C">
        <w:rPr>
          <w:rFonts w:ascii="Times New Roman" w:hAnsi="Times New Roman" w:cs="Times New Roman" w:hint="eastAsia"/>
        </w:rPr>
        <w:t>Cb</w:t>
      </w:r>
      <w:proofErr w:type="spellEnd"/>
      <w:r w:rsidRPr="000A676C">
        <w:rPr>
          <w:rFonts w:ascii="Times New Roman" w:hAnsi="Times New Roman" w:cs="Times New Roman" w:hint="eastAsia"/>
        </w:rPr>
        <w:t>/Cr Interleave Mode Mapping</w:t>
      </w:r>
    </w:p>
    <w:p w:rsidR="008B3329" w:rsidRDefault="008B3329" w:rsidP="008A089C">
      <w:pPr>
        <w:jc w:val="center"/>
      </w:pPr>
      <w:r>
        <w:object w:dxaOrig="7464" w:dyaOrig="6490">
          <v:shape id="_x0000_i1028" type="#_x0000_t75" style="width:372.9pt;height:324.6pt" o:ole="">
            <v:imagedata r:id="rId14" o:title=""/>
          </v:shape>
          <o:OLEObject Type="Embed" ProgID="Visio.Drawing.11" ShapeID="_x0000_i1028" DrawAspect="Content" ObjectID="_1573398882" r:id="rId15"/>
        </w:object>
      </w:r>
    </w:p>
    <w:p w:rsidR="00745C9B" w:rsidRPr="00BA7927" w:rsidRDefault="00745C9B" w:rsidP="00D11C7B">
      <w:pPr>
        <w:pStyle w:val="a5"/>
        <w:ind w:left="1080" w:firstLineChars="0" w:firstLine="0"/>
        <w:rPr>
          <w:rFonts w:ascii="Times New Roman" w:hAnsi="Times New Roman" w:cs="Times New Roman"/>
          <w:sz w:val="24"/>
          <w:szCs w:val="24"/>
        </w:rPr>
      </w:pPr>
      <w:r w:rsidRPr="00BA7927">
        <w:rPr>
          <w:rFonts w:ascii="Times New Roman" w:hAnsi="Times New Roman" w:cs="Times New Roman" w:hint="eastAsia"/>
          <w:sz w:val="24"/>
          <w:szCs w:val="24"/>
        </w:rPr>
        <w:t xml:space="preserve">Note: </w:t>
      </w:r>
    </w:p>
    <w:p w:rsidR="00745C9B" w:rsidRPr="00BA7927" w:rsidRDefault="00745C9B" w:rsidP="00D25FEF">
      <w:pPr>
        <w:pStyle w:val="a5"/>
        <w:numPr>
          <w:ilvl w:val="0"/>
          <w:numId w:val="12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BA7927">
        <w:rPr>
          <w:rFonts w:ascii="Times New Roman" w:hAnsi="Times New Roman" w:cs="Times New Roman" w:hint="eastAsia"/>
          <w:sz w:val="24"/>
          <w:szCs w:val="24"/>
        </w:rPr>
        <w:t>Y/</w:t>
      </w:r>
      <w:proofErr w:type="spellStart"/>
      <w:r w:rsidRPr="00BA7927">
        <w:rPr>
          <w:rFonts w:ascii="Times New Roman" w:hAnsi="Times New Roman" w:cs="Times New Roman" w:hint="eastAsia"/>
          <w:sz w:val="24"/>
          <w:szCs w:val="24"/>
        </w:rPr>
        <w:t>Cb</w:t>
      </w:r>
      <w:proofErr w:type="spellEnd"/>
      <w:r w:rsidRPr="00BA7927">
        <w:rPr>
          <w:rFonts w:ascii="Times New Roman" w:hAnsi="Times New Roman" w:cs="Times New Roman" w:hint="eastAsia"/>
          <w:sz w:val="24"/>
          <w:szCs w:val="24"/>
        </w:rPr>
        <w:t xml:space="preserve">/Cr Base </w:t>
      </w:r>
      <w:proofErr w:type="spellStart"/>
      <w:r w:rsidRPr="00BA7927">
        <w:rPr>
          <w:rFonts w:ascii="Times New Roman" w:hAnsi="Times New Roman" w:cs="Times New Roman" w:hint="eastAsia"/>
          <w:sz w:val="24"/>
          <w:szCs w:val="24"/>
        </w:rPr>
        <w:t>Addr</w:t>
      </w:r>
      <w:proofErr w:type="spellEnd"/>
      <w:r w:rsidRPr="00BA7927">
        <w:rPr>
          <w:rFonts w:ascii="Times New Roman" w:hAnsi="Times New Roman" w:cs="Times New Roman" w:hint="eastAsia"/>
          <w:sz w:val="24"/>
          <w:szCs w:val="24"/>
        </w:rPr>
        <w:t xml:space="preserve"> is configurable by register </w:t>
      </w:r>
    </w:p>
    <w:p w:rsidR="00745C9B" w:rsidRPr="00BA7927" w:rsidRDefault="00745C9B" w:rsidP="00D25FEF">
      <w:pPr>
        <w:pStyle w:val="a5"/>
        <w:numPr>
          <w:ilvl w:val="0"/>
          <w:numId w:val="12"/>
        </w:numPr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 w:rsidRPr="00BA7927">
        <w:rPr>
          <w:rFonts w:ascii="Times New Roman" w:hAnsi="Times New Roman" w:cs="Times New Roman" w:hint="eastAsia"/>
          <w:sz w:val="24"/>
          <w:szCs w:val="24"/>
        </w:rPr>
        <w:t>Luma</w:t>
      </w:r>
      <w:proofErr w:type="spellEnd"/>
      <w:r w:rsidRPr="00BA7927">
        <w:rPr>
          <w:rFonts w:ascii="Times New Roman" w:hAnsi="Times New Roman" w:cs="Times New Roman" w:hint="eastAsia"/>
          <w:sz w:val="24"/>
          <w:szCs w:val="24"/>
        </w:rPr>
        <w:t xml:space="preserve">/Chroma Stride is </w:t>
      </w:r>
      <w:r w:rsidRPr="00BA7927">
        <w:rPr>
          <w:rFonts w:ascii="Times New Roman" w:hAnsi="Times New Roman" w:cs="Times New Roman"/>
          <w:sz w:val="24"/>
          <w:szCs w:val="24"/>
        </w:rPr>
        <w:t>configurable</w:t>
      </w:r>
      <w:r w:rsidRPr="00BA7927">
        <w:rPr>
          <w:rFonts w:ascii="Times New Roman" w:hAnsi="Times New Roman" w:cs="Times New Roman" w:hint="eastAsia"/>
          <w:sz w:val="24"/>
          <w:szCs w:val="24"/>
        </w:rPr>
        <w:t xml:space="preserve"> by register</w:t>
      </w:r>
    </w:p>
    <w:p w:rsidR="00745C9B" w:rsidRDefault="00745C9B" w:rsidP="00D25FEF">
      <w:pPr>
        <w:pStyle w:val="a5"/>
        <w:numPr>
          <w:ilvl w:val="0"/>
          <w:numId w:val="12"/>
        </w:numPr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 w:rsidRPr="00BA7927">
        <w:rPr>
          <w:rFonts w:ascii="Times New Roman" w:hAnsi="Times New Roman" w:cs="Times New Roman" w:hint="eastAsia"/>
          <w:sz w:val="24"/>
          <w:szCs w:val="24"/>
        </w:rPr>
        <w:t>Cb_Height</w:t>
      </w:r>
      <w:proofErr w:type="spellEnd"/>
      <w:r w:rsidRPr="00BA7927"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gramStart"/>
      <w:r w:rsidRPr="00BA7927">
        <w:rPr>
          <w:rFonts w:ascii="Times New Roman" w:hAnsi="Times New Roman" w:cs="Times New Roman" w:hint="eastAsia"/>
          <w:sz w:val="24"/>
          <w:szCs w:val="24"/>
        </w:rPr>
        <w:t>=  (</w:t>
      </w:r>
      <w:proofErr w:type="gramEnd"/>
      <w:r w:rsidRPr="00BA7927">
        <w:rPr>
          <w:rFonts w:ascii="Times New Roman" w:hAnsi="Times New Roman" w:cs="Times New Roman" w:hint="eastAsia"/>
          <w:sz w:val="24"/>
          <w:szCs w:val="24"/>
        </w:rPr>
        <w:t>Sampling mode == 4:2:2 ? Height : Height/2 ); //</w:t>
      </w:r>
      <w:proofErr w:type="spellStart"/>
      <w:r w:rsidRPr="00BA7927">
        <w:rPr>
          <w:rFonts w:ascii="Times New Roman" w:hAnsi="Times New Roman" w:cs="Times New Roman" w:hint="eastAsia"/>
          <w:sz w:val="24"/>
          <w:szCs w:val="24"/>
        </w:rPr>
        <w:t>Cr_Height</w:t>
      </w:r>
      <w:proofErr w:type="spellEnd"/>
      <w:r w:rsidRPr="00BA7927">
        <w:rPr>
          <w:rFonts w:ascii="Times New Roman" w:hAnsi="Times New Roman" w:cs="Times New Roman" w:hint="eastAsia"/>
          <w:sz w:val="24"/>
          <w:szCs w:val="24"/>
        </w:rPr>
        <w:t xml:space="preserve"> = </w:t>
      </w:r>
      <w:proofErr w:type="spellStart"/>
      <w:r w:rsidRPr="00BA7927">
        <w:rPr>
          <w:rFonts w:ascii="Times New Roman" w:hAnsi="Times New Roman" w:cs="Times New Roman" w:hint="eastAsia"/>
          <w:sz w:val="24"/>
          <w:szCs w:val="24"/>
        </w:rPr>
        <w:t>Cb_Height</w:t>
      </w:r>
      <w:proofErr w:type="spellEnd"/>
    </w:p>
    <w:p w:rsidR="00305DF1" w:rsidRDefault="00305DF1" w:rsidP="00305DF1">
      <w:pPr>
        <w:rPr>
          <w:rFonts w:ascii="Times New Roman" w:hAnsi="Times New Roman" w:cs="Times New Roman"/>
          <w:sz w:val="24"/>
          <w:szCs w:val="24"/>
        </w:rPr>
      </w:pPr>
    </w:p>
    <w:p w:rsidR="00791105" w:rsidRDefault="00791105" w:rsidP="00791105">
      <w:pPr>
        <w:ind w:firstLine="480"/>
        <w:rPr>
          <w:rFonts w:ascii="Times New Roman" w:hAnsi="Times New Roman" w:cs="Times New Roman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49"/>
        <w:gridCol w:w="876"/>
        <w:gridCol w:w="2121"/>
        <w:gridCol w:w="2995"/>
        <w:gridCol w:w="1381"/>
      </w:tblGrid>
      <w:tr w:rsidR="0034286A" w:rsidTr="00582236">
        <w:tc>
          <w:tcPr>
            <w:tcW w:w="1128" w:type="dxa"/>
          </w:tcPr>
          <w:p w:rsidR="0034286A" w:rsidRDefault="0034286A" w:rsidP="00305D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394" w:type="dxa"/>
            <w:gridSpan w:val="4"/>
          </w:tcPr>
          <w:p w:rsidR="0034286A" w:rsidRDefault="0034286A" w:rsidP="00305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or VIDEO CODEC</w:t>
            </w:r>
          </w:p>
        </w:tc>
      </w:tr>
      <w:tr w:rsidR="00FB1D3E" w:rsidTr="00582236">
        <w:tc>
          <w:tcPr>
            <w:tcW w:w="1128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ta</w:t>
            </w:r>
          </w:p>
        </w:tc>
        <w:tc>
          <w:tcPr>
            <w:tcW w:w="2079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28bit </w:t>
            </w:r>
          </w:p>
        </w:tc>
        <w:tc>
          <w:tcPr>
            <w:tcW w:w="2933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ne step</w:t>
            </w:r>
          </w:p>
        </w:tc>
        <w:tc>
          <w:tcPr>
            <w:tcW w:w="1355" w:type="dxa"/>
          </w:tcPr>
          <w:p w:rsidR="0034286A" w:rsidRDefault="0034286A" w:rsidP="00DA76F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rame step</w:t>
            </w:r>
          </w:p>
        </w:tc>
      </w:tr>
      <w:tr w:rsidR="00187815" w:rsidTr="00582236">
        <w:tc>
          <w:tcPr>
            <w:tcW w:w="1128" w:type="dxa"/>
            <w:vMerge w:val="restart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anar mode</w:t>
            </w:r>
          </w:p>
        </w:tc>
        <w:tc>
          <w:tcPr>
            <w:tcW w:w="1027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bit Y</w:t>
            </w:r>
            <w:r w:rsidR="001B4A35">
              <w:rPr>
                <w:rFonts w:ascii="Times New Roman" w:hAnsi="Times New Roman" w:cs="Times New Roman"/>
                <w:sz w:val="24"/>
                <w:szCs w:val="24"/>
              </w:rPr>
              <w:t xml:space="preserve"> or 444 U/V</w:t>
            </w:r>
          </w:p>
        </w:tc>
        <w:tc>
          <w:tcPr>
            <w:tcW w:w="2079" w:type="dxa"/>
          </w:tcPr>
          <w:p w:rsidR="001D5587" w:rsidRDefault="001D5587" w:rsidP="00AE02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1D5587" w:rsidRDefault="001D5587" w:rsidP="00AE02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+63)   </w:t>
            </w:r>
          </w:p>
          <w:p w:rsidR="001D5587" w:rsidRDefault="001D5587" w:rsidP="00AE02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1D5587" w:rsidRDefault="001D5587" w:rsidP="00AE024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bit Y</w:t>
            </w:r>
          </w:p>
        </w:tc>
        <w:tc>
          <w:tcPr>
            <w:tcW w:w="2079" w:type="dxa"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*10/8+63)   </w:t>
            </w:r>
          </w:p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1D5587" w:rsidRDefault="001D5587" w:rsidP="006836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bit Y</w:t>
            </w:r>
          </w:p>
        </w:tc>
        <w:tc>
          <w:tcPr>
            <w:tcW w:w="2079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*12/8+63)   </w:t>
            </w:r>
          </w:p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1D5587" w:rsidRPr="00F41389" w:rsidRDefault="001D5587" w:rsidP="004B150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(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/2+63)&gt;&gt;6)&lt;&lt;6</w:t>
            </w:r>
          </w:p>
        </w:tc>
        <w:tc>
          <w:tcPr>
            <w:tcW w:w="1355" w:type="dxa"/>
          </w:tcPr>
          <w:p w:rsidR="001D5587" w:rsidRDefault="001D5587" w:rsidP="004B15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0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1D5587" w:rsidRDefault="001D5587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1D5587" w:rsidRDefault="00F63AEF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*12/16/2</w:t>
            </w:r>
            <w:r w:rsidR="00FB1D3E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+63)&gt;&gt;6)&lt;&lt;6</w:t>
            </w:r>
          </w:p>
        </w:tc>
        <w:tc>
          <w:tcPr>
            <w:tcW w:w="1355" w:type="dxa"/>
          </w:tcPr>
          <w:p w:rsidR="001D5587" w:rsidRDefault="005F7DDF" w:rsidP="000B09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187815" w:rsidTr="00582236">
        <w:tc>
          <w:tcPr>
            <w:tcW w:w="1128" w:type="dxa"/>
            <w:vMerge/>
          </w:tcPr>
          <w:p w:rsidR="001D5587" w:rsidRDefault="001D5587" w:rsidP="0046220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1D5587" w:rsidRDefault="001D5587" w:rsidP="0046220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1D5587" w:rsidRDefault="001D5587" w:rsidP="0046220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1D5587" w:rsidRDefault="00F63AEF" w:rsidP="00FB1D3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 w:rsidR="00FB1D3E">
              <w:rPr>
                <w:rFonts w:ascii="Times New Roman" w:hAnsi="Times New Roman" w:cs="Times New Roman"/>
              </w:rPr>
              <w:t>*10/16/2</w:t>
            </w:r>
            <w:r w:rsidR="005A4A6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+63)&gt;&gt;6)&lt;&lt;6</w:t>
            </w:r>
          </w:p>
        </w:tc>
        <w:tc>
          <w:tcPr>
            <w:tcW w:w="1355" w:type="dxa"/>
          </w:tcPr>
          <w:p w:rsidR="001D5587" w:rsidRDefault="005F7DDF" w:rsidP="0046220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187815" w:rsidTr="00582236">
        <w:tc>
          <w:tcPr>
            <w:tcW w:w="1128" w:type="dxa"/>
            <w:vMerge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/2+63)&gt;&gt;6)&lt;&lt;6</w:t>
            </w:r>
          </w:p>
        </w:tc>
        <w:tc>
          <w:tcPr>
            <w:tcW w:w="1355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187815" w:rsidTr="00582236">
        <w:tc>
          <w:tcPr>
            <w:tcW w:w="1128" w:type="dxa"/>
            <w:vMerge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0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*12/16/2 +63)&gt;&gt;6)&lt;&lt;6</w:t>
            </w:r>
          </w:p>
        </w:tc>
        <w:tc>
          <w:tcPr>
            <w:tcW w:w="1355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2</w:t>
            </w:r>
          </w:p>
        </w:tc>
      </w:tr>
      <w:tr w:rsidR="00187815" w:rsidTr="00582236">
        <w:tc>
          <w:tcPr>
            <w:tcW w:w="1128" w:type="dxa"/>
            <w:vMerge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*10/16/2 +63)&gt;&gt;6)&lt;&lt;6</w:t>
            </w:r>
          </w:p>
        </w:tc>
        <w:tc>
          <w:tcPr>
            <w:tcW w:w="1355" w:type="dxa"/>
          </w:tcPr>
          <w:p w:rsidR="005F7DDF" w:rsidRDefault="005F7DDF" w:rsidP="005F7DD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2</w:t>
            </w:r>
          </w:p>
        </w:tc>
      </w:tr>
      <w:tr w:rsidR="00041B75" w:rsidTr="00582236">
        <w:tc>
          <w:tcPr>
            <w:tcW w:w="1128" w:type="dxa"/>
            <w:vMerge w:val="restart"/>
          </w:tcPr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terl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ve</w:t>
            </w:r>
          </w:p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e</w:t>
            </w:r>
          </w:p>
        </w:tc>
        <w:tc>
          <w:tcPr>
            <w:tcW w:w="1027" w:type="dxa"/>
          </w:tcPr>
          <w:p w:rsidR="00041B75" w:rsidRDefault="00810DCA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bit Y</w:t>
            </w:r>
            <w:r w:rsidR="00D807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079" w:type="dxa"/>
          </w:tcPr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+63)   </w:t>
            </w:r>
          </w:p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041B75" w:rsidRDefault="00041B75" w:rsidP="00041B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44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*2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0672B1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bit Y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D80794" w:rsidRDefault="00E33276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 w:rsidR="00D80794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D80794"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 w:rsidR="00D80794"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 w:rsidR="00D80794">
              <w:rPr>
                <w:rFonts w:ascii="Times New Roman" w:hAnsi="Times New Roman" w:cs="Times New Roman"/>
                <w:sz w:val="24"/>
                <w:szCs w:val="24"/>
              </w:rPr>
              <w:t xml:space="preserve">*10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bit Y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D80794" w:rsidRDefault="00E33276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 w:rsidR="00D80794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D80794"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 w:rsidR="00D80794"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 w:rsidR="00D80794">
              <w:rPr>
                <w:rFonts w:ascii="Times New Roman" w:hAnsi="Times New Roman" w:cs="Times New Roman"/>
                <w:sz w:val="24"/>
                <w:szCs w:val="24"/>
              </w:rPr>
              <w:t xml:space="preserve">*12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D80794" w:rsidRPr="00F41389" w:rsidRDefault="00D80794" w:rsidP="00D807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*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/2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0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*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*12/16/2 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2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 w:rsidR="00C943B8">
              <w:rPr>
                <w:rFonts w:ascii="Times New Roman" w:hAnsi="Times New Roman" w:cs="Times New Roman"/>
              </w:rPr>
              <w:t>2*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*10/16/2 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8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 w:rsidR="00D06A20">
              <w:rPr>
                <w:rFonts w:ascii="Times New Roman" w:hAnsi="Times New Roman" w:cs="Times New Roman"/>
              </w:rPr>
              <w:t>2*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/2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0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420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12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 w:rsidR="00B9590C">
              <w:rPr>
                <w:rFonts w:ascii="Times New Roman" w:hAnsi="Times New Roman" w:cs="Times New Roman"/>
              </w:rPr>
              <w:t>2*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*12/16/2 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2bit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420 UV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((</w:t>
            </w:r>
            <w:r w:rsidR="001568E7">
              <w:rPr>
                <w:rFonts w:ascii="Times New Roman" w:hAnsi="Times New Roman" w:cs="Times New Roman"/>
              </w:rPr>
              <w:t>2*</w:t>
            </w:r>
            <w:proofErr w:type="spellStart"/>
            <w:r>
              <w:rPr>
                <w:rFonts w:ascii="Times New Roman" w:hAnsi="Times New Roman" w:cs="Times New Roman"/>
              </w:rPr>
              <w:t>picture_width</w:t>
            </w:r>
            <w:proofErr w:type="spellEnd"/>
            <w:r>
              <w:rPr>
                <w:rFonts w:ascii="Times New Roman" w:hAnsi="Times New Roman" w:cs="Times New Roman"/>
              </w:rPr>
              <w:t>*10/16/2 +63)&gt;&gt;6)&lt;&lt;6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2</w:t>
            </w:r>
          </w:p>
        </w:tc>
      </w:tr>
      <w:tr w:rsidR="00D80794" w:rsidTr="00582236">
        <w:tc>
          <w:tcPr>
            <w:tcW w:w="1128" w:type="dxa"/>
            <w:vMerge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34139" w:rsidTr="00557272">
        <w:tc>
          <w:tcPr>
            <w:tcW w:w="8522" w:type="dxa"/>
            <w:gridSpan w:val="5"/>
          </w:tcPr>
          <w:p w:rsidR="00434139" w:rsidRPr="00434139" w:rsidRDefault="00434139" w:rsidP="00D80794">
            <w:pPr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</w:pPr>
            <w:r w:rsidRPr="00434139">
              <w:rPr>
                <w:rFonts w:ascii="Times New Roman" w:hAnsi="Times New Roman" w:cs="Times New Roman" w:hint="eastAsia"/>
                <w:b/>
                <w:color w:val="FF0000"/>
                <w:sz w:val="24"/>
                <w:szCs w:val="24"/>
              </w:rPr>
              <w:t>F</w:t>
            </w:r>
            <w:r w:rsidRPr="00434139"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  <w:t>OR ISP</w:t>
            </w:r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ta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28bit 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ne step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rame step</w:t>
            </w:r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6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1pix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+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*6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7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pix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+2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*7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8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pixel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idth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*10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w12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pixel+8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*12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D80794" w:rsidTr="00582236">
        <w:tc>
          <w:tcPr>
            <w:tcW w:w="1128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w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079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pixel+2bitdummy</w:t>
            </w:r>
          </w:p>
        </w:tc>
        <w:tc>
          <w:tcPr>
            <w:tcW w:w="2933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c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*14/8+63)   </w:t>
            </w:r>
          </w:p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&gt;&gt;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&lt;&lt;6)</w:t>
            </w:r>
          </w:p>
        </w:tc>
        <w:tc>
          <w:tcPr>
            <w:tcW w:w="1355" w:type="dxa"/>
          </w:tcPr>
          <w:p w:rsidR="00D80794" w:rsidRDefault="00D80794" w:rsidP="00D8079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ine step *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ic_height</w:t>
            </w:r>
            <w:proofErr w:type="spellEnd"/>
          </w:p>
        </w:tc>
      </w:tr>
      <w:tr w:rsidR="00582236" w:rsidTr="00582236">
        <w:tc>
          <w:tcPr>
            <w:tcW w:w="1128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9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3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5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82236" w:rsidTr="00582236">
        <w:tc>
          <w:tcPr>
            <w:tcW w:w="1128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7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79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3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5" w:type="dxa"/>
          </w:tcPr>
          <w:p w:rsidR="00582236" w:rsidRDefault="00582236" w:rsidP="0058223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45C9B" w:rsidRPr="00745C9B" w:rsidRDefault="00745C9B" w:rsidP="008B3329">
      <w:pPr>
        <w:rPr>
          <w:rFonts w:ascii="Times New Roman" w:hAnsi="Times New Roman" w:cs="Times New Roman"/>
          <w:sz w:val="24"/>
          <w:szCs w:val="24"/>
        </w:rPr>
      </w:pPr>
    </w:p>
    <w:p w:rsidR="00AC3143" w:rsidRDefault="00AC3143" w:rsidP="002B77D3">
      <w:pPr>
        <w:pStyle w:val="a5"/>
        <w:numPr>
          <w:ilvl w:val="2"/>
          <w:numId w:val="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 xml:space="preserve">Store Audio data for </w:t>
      </w:r>
      <w:proofErr w:type="spellStart"/>
      <w:r w:rsidRPr="006B0200">
        <w:rPr>
          <w:rFonts w:ascii="Times New Roman" w:hAnsi="Times New Roman" w:cs="Times New Roman"/>
          <w:sz w:val="24"/>
          <w:szCs w:val="24"/>
        </w:rPr>
        <w:t>audio_subsystem</w:t>
      </w:r>
      <w:proofErr w:type="spellEnd"/>
    </w:p>
    <w:p w:rsidR="00294585" w:rsidRDefault="00DC4B71" w:rsidP="00294585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udio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DC4B71" w:rsidRPr="006B0200" w:rsidRDefault="00DC4B71" w:rsidP="00294585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Packet </w:t>
      </w:r>
    </w:p>
    <w:p w:rsidR="00AC3143" w:rsidRPr="006B0200" w:rsidRDefault="00AC3143" w:rsidP="002B77D3">
      <w:pPr>
        <w:pStyle w:val="a5"/>
        <w:numPr>
          <w:ilvl w:val="2"/>
          <w:numId w:val="8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>Simple color space convert according requirement:</w:t>
      </w:r>
    </w:p>
    <w:p w:rsidR="00AC3143" w:rsidRPr="006B0200" w:rsidRDefault="00AC3143" w:rsidP="001262D9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>YUV444</w:t>
      </w:r>
      <w:r w:rsidRPr="006B0200">
        <w:rPr>
          <w:rFonts w:ascii="Times New Roman" w:hAnsi="Times New Roman" w:cs="Times New Roman"/>
          <w:sz w:val="24"/>
          <w:szCs w:val="24"/>
        </w:rPr>
        <w:sym w:font="Wingdings" w:char="F0E0"/>
      </w:r>
      <w:r w:rsidRPr="006B0200">
        <w:rPr>
          <w:rFonts w:ascii="Times New Roman" w:hAnsi="Times New Roman" w:cs="Times New Roman"/>
          <w:sz w:val="24"/>
          <w:szCs w:val="24"/>
        </w:rPr>
        <w:t>YUV420</w:t>
      </w:r>
    </w:p>
    <w:p w:rsidR="00AC3143" w:rsidRPr="006B0200" w:rsidRDefault="00AC3143" w:rsidP="001262D9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6B0200">
        <w:rPr>
          <w:rFonts w:ascii="Times New Roman" w:hAnsi="Times New Roman" w:cs="Times New Roman"/>
          <w:sz w:val="24"/>
          <w:szCs w:val="24"/>
        </w:rPr>
        <w:t>YUV444</w:t>
      </w:r>
      <w:r w:rsidRPr="006B0200">
        <w:rPr>
          <w:rFonts w:ascii="Times New Roman" w:hAnsi="Times New Roman" w:cs="Times New Roman"/>
          <w:sz w:val="24"/>
          <w:szCs w:val="24"/>
        </w:rPr>
        <w:sym w:font="Wingdings" w:char="F0E0"/>
      </w:r>
      <w:r w:rsidRPr="006B0200">
        <w:rPr>
          <w:rFonts w:ascii="Times New Roman" w:hAnsi="Times New Roman" w:cs="Times New Roman"/>
          <w:sz w:val="24"/>
          <w:szCs w:val="24"/>
        </w:rPr>
        <w:t>YUV422</w:t>
      </w:r>
    </w:p>
    <w:p w:rsidR="00960270" w:rsidRPr="00960270" w:rsidRDefault="00960270" w:rsidP="00960270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960270">
        <w:rPr>
          <w:rFonts w:hint="eastAsia"/>
          <w:szCs w:val="21"/>
        </w:rPr>
        <w:t>RGB2YUV</w:t>
      </w:r>
    </w:p>
    <w:p w:rsidR="00960270" w:rsidRPr="00960270" w:rsidRDefault="00960270" w:rsidP="00960270">
      <w:pPr>
        <w:rPr>
          <w:rFonts w:ascii="Times New Roman" w:hAnsi="Times New Roman" w:cs="Times New Roman"/>
        </w:rPr>
      </w:pPr>
      <w:r w:rsidRPr="00960270">
        <w:rPr>
          <w:rFonts w:ascii="Times New Roman" w:hAnsi="Times New Roman" w:cs="Times New Roman"/>
          <w:noProof/>
        </w:rPr>
        <w:drawing>
          <wp:inline distT="0" distB="0" distL="0" distR="0" wp14:anchorId="5482A901" wp14:editId="339A6F8B">
            <wp:extent cx="3817917" cy="836495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14827" cy="835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270" w:rsidRPr="00960270" w:rsidRDefault="00960270" w:rsidP="00960270">
      <w:pPr>
        <w:rPr>
          <w:rFonts w:ascii="Times New Roman" w:hAnsi="Times New Roman" w:cs="Times New Roman"/>
        </w:rPr>
      </w:pPr>
      <w:r w:rsidRPr="00960270">
        <w:rPr>
          <w:rFonts w:ascii="Times New Roman" w:hAnsi="Times New Roman" w:cs="Times New Roman"/>
          <w:noProof/>
        </w:rPr>
        <w:drawing>
          <wp:inline distT="0" distB="0" distL="0" distR="0" wp14:anchorId="46B5FBB7" wp14:editId="4E867B9D">
            <wp:extent cx="3491345" cy="88374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88956" cy="88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B85" w:rsidRDefault="002A3B85" w:rsidP="00960270">
      <w:pPr>
        <w:rPr>
          <w:rFonts w:ascii="Times New Roman" w:hAnsi="Times New Roman" w:cs="Times New Roman"/>
        </w:rPr>
      </w:pPr>
    </w:p>
    <w:p w:rsidR="00960270" w:rsidRPr="00960270" w:rsidRDefault="00960270" w:rsidP="00960270">
      <w:pPr>
        <w:rPr>
          <w:rFonts w:ascii="Times New Roman" w:hAnsi="Times New Roman" w:cs="Times New Roman"/>
        </w:rPr>
      </w:pPr>
      <w:r w:rsidRPr="00960270">
        <w:rPr>
          <w:rFonts w:ascii="Times New Roman" w:hAnsi="Times New Roman" w:cs="Times New Roman"/>
        </w:rPr>
        <w:t>Where E’</w:t>
      </w:r>
      <w:r w:rsidRPr="00960270">
        <w:rPr>
          <w:rFonts w:ascii="Times New Roman" w:hAnsi="Times New Roman" w:cs="Times New Roman"/>
          <w:sz w:val="20"/>
          <w:vertAlign w:val="subscript"/>
        </w:rPr>
        <w:t>Y</w:t>
      </w:r>
      <w:proofErr w:type="gramStart"/>
      <w:r w:rsidRPr="00960270">
        <w:rPr>
          <w:rFonts w:ascii="Times New Roman" w:hAnsi="Times New Roman" w:cs="Times New Roman"/>
        </w:rPr>
        <w:t>,E’</w:t>
      </w:r>
      <w:r w:rsidRPr="00960270">
        <w:rPr>
          <w:rFonts w:ascii="Times New Roman" w:hAnsi="Times New Roman" w:cs="Times New Roman"/>
          <w:sz w:val="20"/>
          <w:vertAlign w:val="subscript"/>
        </w:rPr>
        <w:t>R</w:t>
      </w:r>
      <w:proofErr w:type="gramEnd"/>
      <w:r w:rsidRPr="00960270">
        <w:rPr>
          <w:rFonts w:ascii="Times New Roman" w:hAnsi="Times New Roman" w:cs="Times New Roman"/>
        </w:rPr>
        <w:t>, E’</w:t>
      </w:r>
      <w:r w:rsidRPr="00960270">
        <w:rPr>
          <w:rFonts w:ascii="Times New Roman" w:hAnsi="Times New Roman" w:cs="Times New Roman"/>
          <w:sz w:val="20"/>
          <w:vertAlign w:val="subscript"/>
        </w:rPr>
        <w:t>G</w:t>
      </w:r>
      <w:r w:rsidRPr="00960270">
        <w:rPr>
          <w:rFonts w:ascii="Times New Roman" w:hAnsi="Times New Roman" w:cs="Times New Roman"/>
        </w:rPr>
        <w:t>, E’</w:t>
      </w:r>
      <w:r w:rsidRPr="00960270">
        <w:rPr>
          <w:rFonts w:ascii="Times New Roman" w:hAnsi="Times New Roman" w:cs="Times New Roman"/>
          <w:sz w:val="20"/>
          <w:vertAlign w:val="subscript"/>
        </w:rPr>
        <w:t xml:space="preserve">B </w:t>
      </w:r>
      <w:r w:rsidRPr="00960270">
        <w:rPr>
          <w:rFonts w:ascii="Times New Roman" w:hAnsi="Times New Roman" w:cs="Times New Roman"/>
        </w:rPr>
        <w:t>are real numbers with values in the range of 0 to 1 inclusive ([0,1]), and E’</w:t>
      </w:r>
      <w:r w:rsidRPr="00960270">
        <w:rPr>
          <w:rFonts w:ascii="Times New Roman" w:hAnsi="Times New Roman" w:cs="Times New Roman"/>
          <w:sz w:val="20"/>
          <w:vertAlign w:val="subscript"/>
        </w:rPr>
        <w:t xml:space="preserve">PB </w:t>
      </w:r>
      <w:r w:rsidRPr="00960270">
        <w:rPr>
          <w:rFonts w:ascii="Times New Roman" w:hAnsi="Times New Roman" w:cs="Times New Roman"/>
        </w:rPr>
        <w:t>and E’</w:t>
      </w:r>
      <w:r w:rsidRPr="00960270">
        <w:rPr>
          <w:rFonts w:ascii="Times New Roman" w:hAnsi="Times New Roman" w:cs="Times New Roman"/>
          <w:sz w:val="20"/>
          <w:vertAlign w:val="subscript"/>
        </w:rPr>
        <w:t xml:space="preserve">PR </w:t>
      </w:r>
      <w:r w:rsidRPr="00960270">
        <w:rPr>
          <w:rFonts w:ascii="Times New Roman" w:hAnsi="Times New Roman" w:cs="Times New Roman"/>
        </w:rPr>
        <w:t>are in the range of -0.5 to 0.5 inclusive([-0.5,0.5]).</w:t>
      </w:r>
    </w:p>
    <w:p w:rsidR="00960270" w:rsidRPr="00960270" w:rsidRDefault="00960270" w:rsidP="00960270">
      <w:pPr>
        <w:rPr>
          <w:rFonts w:ascii="Times New Roman" w:hAnsi="Times New Roman" w:cs="Times New Roman"/>
          <w:sz w:val="20"/>
        </w:rPr>
      </w:pPr>
      <w:r w:rsidRPr="00960270">
        <w:rPr>
          <w:rFonts w:ascii="Times New Roman" w:hAnsi="Times New Roman" w:cs="Times New Roman"/>
        </w:rPr>
        <w:t>The variable K</w:t>
      </w:r>
      <w:r w:rsidRPr="00960270">
        <w:rPr>
          <w:rFonts w:ascii="Times New Roman" w:hAnsi="Times New Roman" w:cs="Times New Roman"/>
          <w:sz w:val="20"/>
          <w:vertAlign w:val="subscript"/>
        </w:rPr>
        <w:t>R</w:t>
      </w:r>
      <w:r w:rsidRPr="00960270">
        <w:rPr>
          <w:rFonts w:ascii="Times New Roman" w:hAnsi="Times New Roman" w:cs="Times New Roman"/>
        </w:rPr>
        <w:t>, K</w:t>
      </w:r>
      <w:r w:rsidRPr="00960270">
        <w:rPr>
          <w:rFonts w:ascii="Times New Roman" w:hAnsi="Times New Roman" w:cs="Times New Roman"/>
          <w:sz w:val="20"/>
          <w:vertAlign w:val="subscript"/>
        </w:rPr>
        <w:t>B</w:t>
      </w:r>
      <w:r w:rsidR="009F5498">
        <w:rPr>
          <w:rFonts w:ascii="Times New Roman" w:hAnsi="Times New Roman" w:cs="Times New Roman"/>
          <w:sz w:val="20"/>
        </w:rPr>
        <w:t xml:space="preserve"> is configurable by register</w:t>
      </w:r>
      <w:r w:rsidRPr="00960270">
        <w:rPr>
          <w:rFonts w:ascii="Times New Roman" w:hAnsi="Times New Roman" w:cs="Times New Roman"/>
          <w:sz w:val="20"/>
        </w:rPr>
        <w:t xml:space="preserve">. The value of </w:t>
      </w:r>
      <w:r w:rsidRPr="00960270">
        <w:rPr>
          <w:rFonts w:ascii="Times New Roman" w:hAnsi="Times New Roman" w:cs="Times New Roman"/>
        </w:rPr>
        <w:t>K</w:t>
      </w:r>
      <w:r w:rsidRPr="00960270">
        <w:rPr>
          <w:rFonts w:ascii="Times New Roman" w:hAnsi="Times New Roman" w:cs="Times New Roman"/>
          <w:sz w:val="20"/>
          <w:vertAlign w:val="subscript"/>
        </w:rPr>
        <w:t>R</w:t>
      </w:r>
      <w:r w:rsidRPr="00960270">
        <w:rPr>
          <w:rFonts w:ascii="Times New Roman" w:hAnsi="Times New Roman" w:cs="Times New Roman"/>
        </w:rPr>
        <w:t>, K</w:t>
      </w:r>
      <w:r w:rsidRPr="00960270">
        <w:rPr>
          <w:rFonts w:ascii="Times New Roman" w:hAnsi="Times New Roman" w:cs="Times New Roman"/>
          <w:sz w:val="20"/>
          <w:vertAlign w:val="subscript"/>
        </w:rPr>
        <w:t>B</w:t>
      </w:r>
      <w:r w:rsidRPr="00960270">
        <w:rPr>
          <w:rFonts w:ascii="Times New Roman" w:hAnsi="Times New Roman" w:cs="Times New Roman"/>
          <w:sz w:val="20"/>
        </w:rPr>
        <w:t xml:space="preserve"> is</w:t>
      </w:r>
      <w:r w:rsidRPr="00960270">
        <w:rPr>
          <w:rFonts w:ascii="Times New Roman" w:hAnsi="Times New Roman" w:cs="Times New Roman"/>
          <w:sz w:val="20"/>
          <w:vertAlign w:val="subscript"/>
        </w:rPr>
        <w:t xml:space="preserve"> </w:t>
      </w:r>
      <w:r w:rsidRPr="00960270">
        <w:rPr>
          <w:rFonts w:ascii="Times New Roman" w:hAnsi="Times New Roman" w:cs="Times New Roman"/>
          <w:sz w:val="20"/>
        </w:rPr>
        <w:t xml:space="preserve">different by selecting BT.601/BT.709/BT.2020 or other </w:t>
      </w:r>
      <w:proofErr w:type="gramStart"/>
      <w:r w:rsidRPr="00960270">
        <w:rPr>
          <w:rFonts w:ascii="Times New Roman" w:hAnsi="Times New Roman" w:cs="Times New Roman"/>
          <w:sz w:val="20"/>
        </w:rPr>
        <w:t>standards .</w:t>
      </w:r>
      <w:proofErr w:type="gramEnd"/>
    </w:p>
    <w:p w:rsidR="00960270" w:rsidRPr="00960270" w:rsidRDefault="00960270" w:rsidP="00960270">
      <w:pPr>
        <w:rPr>
          <w:rFonts w:ascii="Times New Roman" w:hAnsi="Times New Roman" w:cs="Times New Roman"/>
          <w:sz w:val="24"/>
          <w:szCs w:val="24"/>
        </w:rPr>
      </w:pPr>
    </w:p>
    <w:p w:rsidR="00C52C26" w:rsidRPr="00FC66AD" w:rsidRDefault="00C52C26" w:rsidP="00C52C26">
      <w:pPr>
        <w:pStyle w:val="a5"/>
        <w:numPr>
          <w:ilvl w:val="2"/>
          <w:numId w:val="8"/>
        </w:numPr>
        <w:ind w:firstLineChars="0"/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</w:pPr>
      <w:r w:rsidRPr="00FC66AD">
        <w:rPr>
          <w:rFonts w:ascii="Times New Roman" w:hAnsi="Times New Roman" w:cs="Times New Roman" w:hint="eastAsia"/>
          <w:b/>
          <w:strike/>
          <w:color w:val="000000" w:themeColor="text1"/>
          <w:sz w:val="24"/>
          <w:szCs w:val="24"/>
        </w:rPr>
        <w:t xml:space="preserve">Bypass the video source to </w:t>
      </w:r>
      <w:r w:rsidR="00730F59" w:rsidRPr="00FC66AD"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  <w:t>Display P</w:t>
      </w:r>
      <w:r w:rsidRPr="00FC66AD"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  <w:t>ort.</w:t>
      </w:r>
    </w:p>
    <w:p w:rsidR="00A0014F" w:rsidRPr="00434139" w:rsidRDefault="00A0014F" w:rsidP="00A0014F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b/>
          <w:strike/>
          <w:color w:val="FF0000"/>
          <w:sz w:val="24"/>
          <w:szCs w:val="24"/>
        </w:rPr>
      </w:pPr>
      <w:r w:rsidRPr="00FC66AD">
        <w:rPr>
          <w:rFonts w:ascii="Times New Roman" w:hAnsi="Times New Roman" w:cs="Times New Roman" w:hint="eastAsia"/>
          <w:b/>
          <w:strike/>
          <w:color w:val="000000" w:themeColor="text1"/>
          <w:sz w:val="24"/>
          <w:szCs w:val="24"/>
        </w:rPr>
        <w:t xml:space="preserve">No need to store in DDR, just </w:t>
      </w:r>
      <w:r w:rsidRPr="00FC66AD"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  <w:t xml:space="preserve">some </w:t>
      </w:r>
      <w:r w:rsidRPr="00FC66AD">
        <w:rPr>
          <w:rFonts w:ascii="Times New Roman" w:hAnsi="Times New Roman" w:cs="Times New Roman" w:hint="eastAsia"/>
          <w:b/>
          <w:strike/>
          <w:color w:val="000000" w:themeColor="text1"/>
          <w:sz w:val="24"/>
          <w:szCs w:val="24"/>
        </w:rPr>
        <w:t>BT656</w:t>
      </w:r>
      <w:r w:rsidRPr="00FC66AD">
        <w:rPr>
          <w:rFonts w:ascii="Times New Roman" w:hAnsi="Times New Roman" w:cs="Times New Roman"/>
          <w:b/>
          <w:strike/>
          <w:color w:val="000000" w:themeColor="text1"/>
          <w:sz w:val="24"/>
          <w:szCs w:val="24"/>
        </w:rPr>
        <w:t xml:space="preserve"> interface</w:t>
      </w:r>
      <w:r w:rsidR="00434139" w:rsidRPr="00FC66AD">
        <w:rPr>
          <w:rFonts w:ascii="Times New Roman" w:hAnsi="Times New Roman" w:cs="Times New Roman"/>
          <w:b/>
          <w:strike/>
          <w:color w:val="FF0000"/>
          <w:sz w:val="24"/>
          <w:szCs w:val="24"/>
        </w:rPr>
        <w:t xml:space="preserve"> </w:t>
      </w:r>
      <w:r w:rsidR="00434139" w:rsidRPr="00FC66AD">
        <w:rPr>
          <w:rFonts w:ascii="Times New Roman" w:hAnsi="Times New Roman" w:cs="Times New Roman"/>
          <w:color w:val="FF0000"/>
          <w:sz w:val="24"/>
          <w:szCs w:val="24"/>
        </w:rPr>
        <w:t>(TBD)</w:t>
      </w:r>
    </w:p>
    <w:p w:rsidR="00E71C6D" w:rsidRPr="00B0097A" w:rsidRDefault="00E71C6D" w:rsidP="00C52C26">
      <w:pPr>
        <w:pStyle w:val="a5"/>
        <w:numPr>
          <w:ilvl w:val="2"/>
          <w:numId w:val="8"/>
        </w:numPr>
        <w:ind w:firstLineChars="0"/>
        <w:rPr>
          <w:rFonts w:ascii="Times New Roman" w:hAnsi="Times New Roman" w:cs="Times New Roman"/>
          <w:strike/>
          <w:sz w:val="24"/>
          <w:szCs w:val="24"/>
        </w:rPr>
      </w:pPr>
      <w:r w:rsidRPr="00B0097A">
        <w:rPr>
          <w:rFonts w:ascii="Times New Roman" w:hAnsi="Times New Roman" w:cs="Times New Roman"/>
          <w:strike/>
          <w:sz w:val="24"/>
          <w:szCs w:val="24"/>
        </w:rPr>
        <w:t>Bypass the video to PCIE (AXI interface)</w:t>
      </w:r>
    </w:p>
    <w:p w:rsidR="00246BF2" w:rsidRPr="00B0097A" w:rsidRDefault="00246BF2" w:rsidP="00246BF2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trike/>
          <w:sz w:val="24"/>
          <w:szCs w:val="24"/>
        </w:rPr>
      </w:pPr>
      <w:r w:rsidRPr="00B0097A">
        <w:rPr>
          <w:rFonts w:ascii="Times New Roman" w:hAnsi="Times New Roman" w:cs="Times New Roman" w:hint="eastAsia"/>
          <w:strike/>
          <w:sz w:val="24"/>
          <w:szCs w:val="24"/>
        </w:rPr>
        <w:t>Mapping</w:t>
      </w:r>
    </w:p>
    <w:p w:rsidR="00CD3303" w:rsidRDefault="00CD3303" w:rsidP="00820BB3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Clock reset.</w:t>
      </w:r>
    </w:p>
    <w:p w:rsidR="002B0B9C" w:rsidRDefault="002B0B9C" w:rsidP="00820BB3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Debug bus</w:t>
      </w:r>
      <w:r w:rsidR="00775D90">
        <w:rPr>
          <w:rFonts w:ascii="Times New Roman" w:hAnsi="Times New Roman" w:cs="Times New Roman"/>
          <w:color w:val="FF0000"/>
          <w:sz w:val="24"/>
          <w:szCs w:val="24"/>
        </w:rPr>
        <w:t>.</w:t>
      </w:r>
    </w:p>
    <w:p w:rsidR="00A0014F" w:rsidRPr="00BF7341" w:rsidRDefault="00D424B4" w:rsidP="00820BB3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BF7341">
        <w:rPr>
          <w:rFonts w:ascii="Times New Roman" w:hAnsi="Times New Roman" w:cs="Times New Roman"/>
          <w:color w:val="FF0000"/>
          <w:sz w:val="24"/>
          <w:szCs w:val="24"/>
        </w:rPr>
        <w:t>System interrupt:</w:t>
      </w:r>
    </w:p>
    <w:p w:rsidR="00A0014F" w:rsidRDefault="001B1F6A" w:rsidP="001B1F6A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or sync between video and audio</w:t>
      </w:r>
      <w:r w:rsidR="00C92082">
        <w:rPr>
          <w:rFonts w:ascii="Times New Roman" w:hAnsi="Times New Roman" w:cs="Times New Roman"/>
          <w:sz w:val="24"/>
          <w:szCs w:val="24"/>
        </w:rPr>
        <w:t xml:space="preserve"> stream</w:t>
      </w:r>
    </w:p>
    <w:p w:rsidR="003828EA" w:rsidRDefault="003828EA" w:rsidP="001B1F6A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 video low delay encoding.</w:t>
      </w:r>
    </w:p>
    <w:p w:rsidR="00AB0E80" w:rsidRDefault="00392D5D" w:rsidP="00AB0E80">
      <w:pPr>
        <w:pStyle w:val="a5"/>
        <w:ind w:left="1500" w:firstLineChars="0" w:firstLine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pu_end_of_low</w:t>
      </w:r>
      <w:proofErr w:type="spellEnd"/>
      <w:r w:rsidR="00D46B93">
        <w:rPr>
          <w:rFonts w:ascii="Times New Roman" w:hAnsi="Times New Roman" w:cs="Times New Roman"/>
          <w:sz w:val="24"/>
          <w:szCs w:val="24"/>
        </w:rPr>
        <w:t xml:space="preserve">   (end of line</w:t>
      </w:r>
      <w:r w:rsidR="008607C0">
        <w:rPr>
          <w:rFonts w:ascii="Times New Roman" w:hAnsi="Times New Roman" w:cs="Times New Roman"/>
          <w:sz w:val="24"/>
          <w:szCs w:val="24"/>
        </w:rPr>
        <w:t>, pulse</w:t>
      </w:r>
      <w:r w:rsidR="00D46B93">
        <w:rPr>
          <w:rFonts w:ascii="Times New Roman" w:hAnsi="Times New Roman" w:cs="Times New Roman"/>
          <w:sz w:val="24"/>
          <w:szCs w:val="24"/>
        </w:rPr>
        <w:t>)</w:t>
      </w:r>
    </w:p>
    <w:p w:rsidR="00733762" w:rsidRDefault="00733762" w:rsidP="00AB0E80">
      <w:pPr>
        <w:pStyle w:val="a5"/>
        <w:ind w:left="1500" w:firstLineChars="0" w:firstLine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pu_new_fram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  (start of frame</w:t>
      </w:r>
      <w:r w:rsidR="00B759A4">
        <w:rPr>
          <w:rFonts w:ascii="Times New Roman" w:hAnsi="Times New Roman" w:cs="Times New Roman"/>
          <w:sz w:val="24"/>
          <w:szCs w:val="24"/>
        </w:rPr>
        <w:t>, level, 0 or 1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1958AD" w:rsidRDefault="00CF1647" w:rsidP="0096027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Ipu_current_</w:t>
      </w:r>
      <w:proofErr w:type="gramStart"/>
      <w:r>
        <w:rPr>
          <w:rFonts w:ascii="Times New Roman" w:hAnsi="Times New Roman" w:cs="Times New Roman"/>
          <w:sz w:val="24"/>
          <w:szCs w:val="24"/>
        </w:rPr>
        <w:t>buffer</w:t>
      </w:r>
      <w:proofErr w:type="spellEnd"/>
      <w:r>
        <w:rPr>
          <w:rFonts w:ascii="Times New Roman" w:hAnsi="Times New Roman" w:cs="Times New Roman"/>
          <w:sz w:val="24"/>
          <w:szCs w:val="24"/>
        </w:rPr>
        <w:t>[</w:t>
      </w:r>
      <w:proofErr w:type="gramEnd"/>
      <w:r>
        <w:rPr>
          <w:rFonts w:ascii="Times New Roman" w:hAnsi="Times New Roman" w:cs="Times New Roman"/>
          <w:sz w:val="24"/>
          <w:szCs w:val="24"/>
        </w:rPr>
        <w:t>2:0]</w:t>
      </w:r>
      <w:r w:rsidR="00C8701F">
        <w:rPr>
          <w:rFonts w:ascii="Times New Roman" w:hAnsi="Times New Roman" w:cs="Times New Roman"/>
          <w:sz w:val="24"/>
          <w:szCs w:val="24"/>
        </w:rPr>
        <w:t xml:space="preserve"> (</w:t>
      </w:r>
      <w:r w:rsidR="0083142F">
        <w:rPr>
          <w:rFonts w:ascii="Times New Roman" w:hAnsi="Times New Roman" w:cs="Times New Roman"/>
          <w:sz w:val="24"/>
          <w:szCs w:val="24"/>
        </w:rPr>
        <w:t xml:space="preserve"> </w:t>
      </w:r>
      <w:r w:rsidR="00C8701F">
        <w:rPr>
          <w:rFonts w:ascii="Times New Roman" w:hAnsi="Times New Roman" w:cs="Times New Roman"/>
          <w:sz w:val="24"/>
          <w:szCs w:val="24"/>
        </w:rPr>
        <w:t>buffer</w:t>
      </w:r>
      <w:r w:rsidR="00133BA5">
        <w:rPr>
          <w:rFonts w:ascii="Times New Roman" w:hAnsi="Times New Roman" w:cs="Times New Roman"/>
          <w:sz w:val="24"/>
          <w:szCs w:val="24"/>
        </w:rPr>
        <w:t xml:space="preserve"> state, each bit denotes current buffer</w:t>
      </w:r>
      <w:r w:rsidR="007B49E3">
        <w:rPr>
          <w:rFonts w:ascii="Times New Roman" w:hAnsi="Times New Roman" w:cs="Times New Roman"/>
          <w:sz w:val="24"/>
          <w:szCs w:val="24"/>
        </w:rPr>
        <w:t>, set by bypass, clear or overwrite by CODEC</w:t>
      </w:r>
      <w:r w:rsidR="00C8701F">
        <w:rPr>
          <w:rFonts w:ascii="Times New Roman" w:hAnsi="Times New Roman" w:cs="Times New Roman"/>
          <w:sz w:val="24"/>
          <w:szCs w:val="24"/>
        </w:rPr>
        <w:t xml:space="preserve"> )</w:t>
      </w:r>
    </w:p>
    <w:p w:rsidR="00D424B4" w:rsidRPr="00C31D3B" w:rsidRDefault="00D424B4" w:rsidP="00D424B4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 state detect.</w:t>
      </w:r>
    </w:p>
    <w:p w:rsidR="00316F88" w:rsidRDefault="00316F88" w:rsidP="0028144A">
      <w:pPr>
        <w:pStyle w:val="2"/>
        <w:rPr>
          <w:rFonts w:cs="Times New Roman"/>
        </w:rPr>
      </w:pPr>
      <w:r w:rsidRPr="00D72231">
        <w:rPr>
          <w:rFonts w:cs="Times New Roman"/>
        </w:rPr>
        <w:t>Block diagram</w:t>
      </w:r>
    </w:p>
    <w:p w:rsidR="001E0B0C" w:rsidRDefault="00122ADD" w:rsidP="001E0B0C">
      <w:pPr>
        <w:jc w:val="center"/>
      </w:pPr>
      <w:r>
        <w:object w:dxaOrig="13814" w:dyaOrig="12315">
          <v:shape id="_x0000_i1030" type="#_x0000_t75" style="width:414.95pt;height:370pt" o:ole="">
            <v:imagedata r:id="rId18" o:title=""/>
          </v:shape>
          <o:OLEObject Type="Embed" ProgID="Visio.Drawing.15" ShapeID="_x0000_i1030" DrawAspect="Content" ObjectID="_1573398883" r:id="rId19"/>
        </w:object>
      </w:r>
      <w:bookmarkStart w:id="0" w:name="_GoBack"/>
      <w:bookmarkEnd w:id="0"/>
    </w:p>
    <w:p w:rsidR="001E0B0C" w:rsidRDefault="001E0B0C" w:rsidP="001E0B0C"/>
    <w:p w:rsidR="00997466" w:rsidRDefault="00997466" w:rsidP="001E0B0C">
      <w:r>
        <w:rPr>
          <w:rFonts w:hint="eastAsia"/>
        </w:rPr>
        <w:t>8</w:t>
      </w:r>
      <w:r>
        <w:t>view.</w:t>
      </w:r>
    </w:p>
    <w:p w:rsidR="003B2F29" w:rsidRDefault="001E0B0C" w:rsidP="001E0B0C">
      <w:r>
        <w:rPr>
          <w:rFonts w:hint="eastAsia"/>
        </w:rPr>
        <w:t>其</w:t>
      </w:r>
      <w:r>
        <w:t>中</w:t>
      </w:r>
      <w:r>
        <w:rPr>
          <w:rFonts w:hint="eastAsia"/>
        </w:rPr>
        <w:t xml:space="preserve">MEM </w:t>
      </w:r>
      <w:r>
        <w:rPr>
          <w:rFonts w:hint="eastAsia"/>
        </w:rPr>
        <w:t>采</w:t>
      </w:r>
      <w:r>
        <w:t>用</w:t>
      </w:r>
      <w:r>
        <w:rPr>
          <w:rFonts w:hint="eastAsia"/>
        </w:rPr>
        <w:t>单</w:t>
      </w:r>
      <w:r>
        <w:t>块</w:t>
      </w:r>
      <w:proofErr w:type="spellStart"/>
      <w:r>
        <w:rPr>
          <w:rFonts w:hint="eastAsia"/>
        </w:rPr>
        <w:t>sram</w:t>
      </w:r>
      <w:proofErr w:type="spellEnd"/>
      <w:r>
        <w:rPr>
          <w:rFonts w:hint="eastAsia"/>
        </w:rPr>
        <w:t>结</w:t>
      </w:r>
      <w:r>
        <w:t>构</w:t>
      </w:r>
      <w:r>
        <w:rPr>
          <w:rFonts w:hint="eastAsia"/>
        </w:rPr>
        <w:t>实</w:t>
      </w:r>
      <w:r>
        <w:t>现</w:t>
      </w:r>
      <w:r w:rsidR="003B2F29">
        <w:rPr>
          <w:rFonts w:hint="eastAsia"/>
        </w:rPr>
        <w:t>，</w:t>
      </w:r>
      <w:r w:rsidR="003B2F29">
        <w:t>容量为</w:t>
      </w:r>
      <w:r w:rsidR="00AC4074">
        <w:rPr>
          <w:rFonts w:hint="eastAsia"/>
        </w:rPr>
        <w:t>其</w:t>
      </w:r>
      <w:r w:rsidR="00AC4074">
        <w:t>中</w:t>
      </w:r>
      <w:r w:rsidR="00AC4074">
        <w:rPr>
          <w:rFonts w:hint="eastAsia"/>
        </w:rPr>
        <w:t>两</w:t>
      </w:r>
      <w:r w:rsidR="00AC4074">
        <w:t>片为</w:t>
      </w:r>
      <w:r w:rsidR="003B2F29" w:rsidRPr="004C2D9B">
        <w:rPr>
          <w:rFonts w:hint="eastAsia"/>
          <w:color w:val="FF0000"/>
        </w:rPr>
        <w:t>768x128</w:t>
      </w:r>
      <w:r w:rsidR="00AC4074">
        <w:rPr>
          <w:rFonts w:hint="eastAsia"/>
        </w:rPr>
        <w:t>，</w:t>
      </w:r>
      <w:r w:rsidR="00AC4074">
        <w:rPr>
          <w:rFonts w:hint="eastAsia"/>
        </w:rPr>
        <w:t xml:space="preserve"> </w:t>
      </w:r>
      <w:r w:rsidR="00AC4074">
        <w:rPr>
          <w:rFonts w:hint="eastAsia"/>
        </w:rPr>
        <w:t>两</w:t>
      </w:r>
      <w:r w:rsidR="00AC4074">
        <w:t>片</w:t>
      </w:r>
      <w:r w:rsidR="00AC4074">
        <w:rPr>
          <w:rFonts w:hint="eastAsia"/>
        </w:rPr>
        <w:t>为</w:t>
      </w:r>
      <w:r w:rsidR="00AC4074">
        <w:rPr>
          <w:rFonts w:hint="eastAsia"/>
        </w:rPr>
        <w:t>384x128</w:t>
      </w:r>
    </w:p>
    <w:p w:rsidR="001E0B0C" w:rsidRDefault="003B2F29" w:rsidP="001E0B0C">
      <w:r>
        <w:rPr>
          <w:rFonts w:hint="eastAsia"/>
        </w:rPr>
        <w:t>其</w:t>
      </w:r>
      <w:r>
        <w:t>中</w:t>
      </w:r>
      <w:r>
        <w:rPr>
          <w:rFonts w:hint="eastAsia"/>
        </w:rPr>
        <w:t>地</w:t>
      </w:r>
      <w:r>
        <w:t>址</w:t>
      </w:r>
      <w:r>
        <w:rPr>
          <w:rFonts w:hint="eastAsia"/>
        </w:rPr>
        <w:t>A~C</w:t>
      </w:r>
      <w:r>
        <w:rPr>
          <w:rFonts w:hint="eastAsia"/>
        </w:rPr>
        <w:t>存</w:t>
      </w:r>
      <w:r>
        <w:t>储</w:t>
      </w:r>
      <w:r>
        <w:rPr>
          <w:rFonts w:hint="eastAsia"/>
        </w:rPr>
        <w:t>Y</w:t>
      </w:r>
      <w:r>
        <w:rPr>
          <w:rFonts w:hint="eastAsia"/>
        </w:rPr>
        <w:t>分</w:t>
      </w:r>
      <w:r>
        <w:t>量，地址</w:t>
      </w:r>
      <w:r>
        <w:rPr>
          <w:rFonts w:hint="eastAsia"/>
        </w:rPr>
        <w:t>C~E</w:t>
      </w:r>
      <w:r>
        <w:rPr>
          <w:rFonts w:hint="eastAsia"/>
        </w:rPr>
        <w:t>存</w:t>
      </w:r>
      <w:r>
        <w:t>储</w:t>
      </w:r>
      <w:r>
        <w:rPr>
          <w:rFonts w:hint="eastAsia"/>
        </w:rPr>
        <w:t>U</w:t>
      </w:r>
      <w:r>
        <w:rPr>
          <w:rFonts w:hint="eastAsia"/>
        </w:rPr>
        <w:t>分</w:t>
      </w:r>
      <w:r>
        <w:t>量，</w:t>
      </w:r>
      <w:r>
        <w:rPr>
          <w:rFonts w:hint="eastAsia"/>
        </w:rPr>
        <w:t>E</w:t>
      </w:r>
      <w:r>
        <w:t>~G</w:t>
      </w:r>
      <w:r>
        <w:rPr>
          <w:rFonts w:hint="eastAsia"/>
        </w:rPr>
        <w:t>存</w:t>
      </w:r>
      <w:r>
        <w:t>储</w:t>
      </w:r>
      <w:r>
        <w:rPr>
          <w:rFonts w:hint="eastAsia"/>
        </w:rPr>
        <w:t>V</w:t>
      </w:r>
      <w:r>
        <w:rPr>
          <w:rFonts w:hint="eastAsia"/>
        </w:rPr>
        <w:t>分</w:t>
      </w:r>
      <w:r>
        <w:t>量。</w:t>
      </w:r>
    </w:p>
    <w:p w:rsidR="003B2F29" w:rsidRDefault="00744D70" w:rsidP="001E0B0C">
      <w:r>
        <w:rPr>
          <w:rFonts w:hint="eastAsia"/>
        </w:rPr>
        <w:lastRenderedPageBreak/>
        <w:t>以</w:t>
      </w:r>
      <w:r>
        <w:rPr>
          <w:rFonts w:hint="eastAsia"/>
        </w:rPr>
        <w:t>Y</w:t>
      </w:r>
      <w:r>
        <w:rPr>
          <w:rFonts w:hint="eastAsia"/>
        </w:rPr>
        <w:t>分</w:t>
      </w:r>
      <w:r>
        <w:t>量来说。</w:t>
      </w:r>
    </w:p>
    <w:p w:rsidR="00744D70" w:rsidRDefault="00744D70" w:rsidP="001E0B0C">
      <w:r>
        <w:rPr>
          <w:rFonts w:hint="eastAsia"/>
        </w:rPr>
        <w:t>A~B</w:t>
      </w:r>
      <w:r>
        <w:rPr>
          <w:rFonts w:hint="eastAsia"/>
        </w:rPr>
        <w:t>存储</w:t>
      </w:r>
      <w:r>
        <w:rPr>
          <w:rFonts w:hint="eastAsia"/>
        </w:rPr>
        <w:t>view0</w:t>
      </w:r>
    </w:p>
    <w:p w:rsidR="00744D70" w:rsidRDefault="00744D70" w:rsidP="001E0B0C">
      <w:r>
        <w:t xml:space="preserve">B~C </w:t>
      </w:r>
      <w:r>
        <w:rPr>
          <w:rFonts w:hint="eastAsia"/>
        </w:rPr>
        <w:t>存</w:t>
      </w:r>
      <w:r>
        <w:t>储</w:t>
      </w:r>
      <w:r>
        <w:rPr>
          <w:rFonts w:hint="eastAsia"/>
        </w:rPr>
        <w:t>view1.</w:t>
      </w:r>
    </w:p>
    <w:p w:rsidR="00744D70" w:rsidRPr="003B2F29" w:rsidRDefault="00744D70" w:rsidP="001E0B0C">
      <w:r>
        <w:t>A~G</w:t>
      </w:r>
      <w:r>
        <w:rPr>
          <w:rFonts w:hint="eastAsia"/>
        </w:rPr>
        <w:t>的</w:t>
      </w:r>
      <w:r>
        <w:t>值均可以</w:t>
      </w:r>
      <w:r w:rsidR="00CC002A">
        <w:rPr>
          <w:rFonts w:hint="eastAsia"/>
        </w:rPr>
        <w:t>通</w:t>
      </w:r>
      <w:r w:rsidR="00CC002A">
        <w:t>过寄存器</w:t>
      </w:r>
      <w:r w:rsidR="00CC002A">
        <w:rPr>
          <w:rFonts w:hint="eastAsia"/>
        </w:rPr>
        <w:t>配</w:t>
      </w:r>
      <w:r w:rsidR="00CC002A">
        <w:t>置值，可以根据</w:t>
      </w:r>
      <w:r w:rsidR="00CC002A">
        <w:rPr>
          <w:rFonts w:hint="eastAsia"/>
        </w:rPr>
        <w:t>视频</w:t>
      </w:r>
      <w:proofErr w:type="gramStart"/>
      <w:r w:rsidR="00CC002A">
        <w:t>分辩率</w:t>
      </w:r>
      <w:proofErr w:type="gramEnd"/>
      <w:r w:rsidR="00CC002A">
        <w:rPr>
          <w:rFonts w:hint="eastAsia"/>
        </w:rPr>
        <w:t>的</w:t>
      </w:r>
      <w:r w:rsidR="00CC002A">
        <w:t>不同来分配存储空间。</w:t>
      </w:r>
    </w:p>
    <w:p w:rsidR="00A52333" w:rsidRDefault="003B2F29" w:rsidP="003B2F29">
      <w:pPr>
        <w:jc w:val="center"/>
      </w:pPr>
      <w:r>
        <w:object w:dxaOrig="3662" w:dyaOrig="2764">
          <v:shape id="_x0000_i1029" type="#_x0000_t75" style="width:213.1pt;height:160.65pt" o:ole="">
            <v:imagedata r:id="rId20" o:title=""/>
          </v:shape>
          <o:OLEObject Type="Embed" ProgID="Visio.Drawing.15" ShapeID="_x0000_i1029" DrawAspect="Content" ObjectID="_1573398884" r:id="rId21"/>
        </w:object>
      </w:r>
    </w:p>
    <w:p w:rsidR="000E59DB" w:rsidRPr="00753C98" w:rsidRDefault="000E59DB" w:rsidP="0056625A">
      <w:pPr>
        <w:rPr>
          <w:lang w:eastAsia="en-US"/>
        </w:rPr>
      </w:pPr>
    </w:p>
    <w:p w:rsidR="00316F88" w:rsidRPr="00D72231" w:rsidRDefault="009C58ED" w:rsidP="0028144A">
      <w:pPr>
        <w:pStyle w:val="1"/>
        <w:rPr>
          <w:rFonts w:cs="Times New Roman"/>
        </w:rPr>
      </w:pPr>
      <w:r w:rsidRPr="00D72231">
        <w:rPr>
          <w:rFonts w:cs="Times New Roman"/>
        </w:rPr>
        <w:t>Hardware interface description</w:t>
      </w:r>
    </w:p>
    <w:p w:rsidR="009C58ED" w:rsidRPr="00D72231" w:rsidRDefault="009C58ED" w:rsidP="0028144A">
      <w:pPr>
        <w:pStyle w:val="2"/>
        <w:rPr>
          <w:rFonts w:cs="Times New Roman"/>
        </w:rPr>
      </w:pPr>
      <w:r w:rsidRPr="00D72231">
        <w:rPr>
          <w:rFonts w:cs="Times New Roman"/>
        </w:rPr>
        <w:t>Input/output signals</w:t>
      </w:r>
    </w:p>
    <w:p w:rsidR="009C58ED" w:rsidRPr="00D72231" w:rsidRDefault="009C58ED" w:rsidP="009C58ED">
      <w:pPr>
        <w:rPr>
          <w:rFonts w:ascii="Times New Roman" w:hAnsi="Times New Roman" w:cs="Times New Roman"/>
        </w:rPr>
      </w:pPr>
    </w:p>
    <w:tbl>
      <w:tblPr>
        <w:tblStyle w:val="a6"/>
        <w:tblW w:w="8522" w:type="dxa"/>
        <w:tblLook w:val="04A0" w:firstRow="1" w:lastRow="0" w:firstColumn="1" w:lastColumn="0" w:noHBand="0" w:noVBand="1"/>
      </w:tblPr>
      <w:tblGrid>
        <w:gridCol w:w="1716"/>
        <w:gridCol w:w="1404"/>
        <w:gridCol w:w="828"/>
        <w:gridCol w:w="1472"/>
        <w:gridCol w:w="3102"/>
      </w:tblGrid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Port name</w:t>
            </w: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Input/output</w:t>
            </w:r>
          </w:p>
        </w:tc>
        <w:tc>
          <w:tcPr>
            <w:tcW w:w="828" w:type="dxa"/>
          </w:tcPr>
          <w:p w:rsidR="00343A08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Width</w:t>
            </w:r>
          </w:p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bit)</w:t>
            </w: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Clock (domain)</w:t>
            </w: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Description</w:t>
            </w:r>
          </w:p>
        </w:tc>
      </w:tr>
      <w:tr w:rsidR="00343A08" w:rsidRPr="00D72231" w:rsidTr="00343A08">
        <w:tc>
          <w:tcPr>
            <w:tcW w:w="8522" w:type="dxa"/>
            <w:gridSpan w:val="5"/>
          </w:tcPr>
          <w:p w:rsidR="00343A08" w:rsidRPr="00D72231" w:rsidRDefault="00343A08">
            <w:pPr>
              <w:rPr>
                <w:rFonts w:ascii="Times New Roman" w:hAnsi="Times New Roman" w:cs="Times New Roman"/>
                <w:b/>
              </w:rPr>
            </w:pPr>
            <w:r w:rsidRPr="00D72231">
              <w:rPr>
                <w:rFonts w:ascii="Times New Roman" w:hAnsi="Times New Roman" w:cs="Times New Roman"/>
                <w:b/>
              </w:rPr>
              <w:t>System signal</w:t>
            </w: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3E79A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D5548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8522" w:type="dxa"/>
            <w:gridSpan w:val="5"/>
          </w:tcPr>
          <w:p w:rsidR="00343A08" w:rsidRPr="00D72231" w:rsidRDefault="00343A08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I</w:t>
            </w:r>
            <w:r>
              <w:rPr>
                <w:rFonts w:ascii="Times New Roman" w:hAnsi="Times New Roman" w:cs="Times New Roman" w:hint="eastAsia"/>
                <w:b/>
              </w:rPr>
              <w:t xml:space="preserve">nterface </w:t>
            </w:r>
            <w:r>
              <w:rPr>
                <w:rFonts w:ascii="Times New Roman" w:hAnsi="Times New Roman" w:cs="Times New Roman"/>
                <w:b/>
              </w:rPr>
              <w:t>with Line buffer</w:t>
            </w: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862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A07380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1D305A" w:rsidRPr="00D72231" w:rsidTr="00343A08">
        <w:tc>
          <w:tcPr>
            <w:tcW w:w="1716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1D305A" w:rsidRPr="00D72231" w:rsidRDefault="001D305A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1D305A" w:rsidRPr="00D72231" w:rsidTr="00343A08">
        <w:tc>
          <w:tcPr>
            <w:tcW w:w="1716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1D305A" w:rsidRPr="00D72231" w:rsidRDefault="001D305A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1D305A" w:rsidRPr="00D72231" w:rsidTr="00343A08">
        <w:tc>
          <w:tcPr>
            <w:tcW w:w="1716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1D305A" w:rsidRPr="00D72231" w:rsidRDefault="001D305A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1D305A" w:rsidRPr="00D72231" w:rsidTr="00343A08">
        <w:tc>
          <w:tcPr>
            <w:tcW w:w="1716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1D305A" w:rsidRDefault="001D305A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1D305A" w:rsidRPr="00D72231" w:rsidRDefault="001D305A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8522" w:type="dxa"/>
            <w:gridSpan w:val="5"/>
          </w:tcPr>
          <w:p w:rsidR="00343A08" w:rsidRPr="00D72231" w:rsidRDefault="00742FB2" w:rsidP="008A58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DMI</w:t>
            </w:r>
            <w:r w:rsidR="00F9790A">
              <w:rPr>
                <w:rFonts w:ascii="Times New Roman" w:hAnsi="Times New Roman" w:cs="Times New Roman"/>
              </w:rPr>
              <w:t xml:space="preserve"> interface</w:t>
            </w: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A53CE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343A08" w:rsidRPr="00A53CE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28" w:type="dxa"/>
          </w:tcPr>
          <w:p w:rsidR="00343A08" w:rsidRPr="00A53CE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72" w:type="dxa"/>
          </w:tcPr>
          <w:p w:rsidR="00343A08" w:rsidRPr="00A53CE8" w:rsidRDefault="00343A08" w:rsidP="008A581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343A08" w:rsidRPr="00D72231" w:rsidTr="00343A08">
        <w:tc>
          <w:tcPr>
            <w:tcW w:w="1716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343A08" w:rsidRPr="00D72231" w:rsidRDefault="00343A08" w:rsidP="008A5815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1D07C0">
        <w:tc>
          <w:tcPr>
            <w:tcW w:w="8522" w:type="dxa"/>
            <w:gridSpan w:val="5"/>
          </w:tcPr>
          <w:p w:rsidR="00404EFD" w:rsidRPr="00D72231" w:rsidRDefault="007655CB" w:rsidP="00404EF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OC</w:t>
            </w:r>
            <w:r w:rsidR="00D1484D">
              <w:rPr>
                <w:rFonts w:ascii="Times New Roman" w:hAnsi="Times New Roman" w:cs="Times New Roman"/>
              </w:rPr>
              <w:t xml:space="preserve"> (AXI interface)</w:t>
            </w: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C1112C" w:rsidRPr="00D72231" w:rsidTr="00343A08">
        <w:tc>
          <w:tcPr>
            <w:tcW w:w="1716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C1112C" w:rsidRPr="00D72231" w:rsidTr="00343A08">
        <w:tc>
          <w:tcPr>
            <w:tcW w:w="1716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C1112C" w:rsidRPr="00D72231" w:rsidTr="00343A08">
        <w:tc>
          <w:tcPr>
            <w:tcW w:w="1716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C1112C" w:rsidRPr="00D72231" w:rsidTr="00343A08">
        <w:tc>
          <w:tcPr>
            <w:tcW w:w="1716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C1112C" w:rsidRPr="00D72231" w:rsidRDefault="00C1112C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404EFD" w:rsidRPr="00D72231" w:rsidTr="00343A08">
        <w:tc>
          <w:tcPr>
            <w:tcW w:w="1716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04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828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47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102" w:type="dxa"/>
          </w:tcPr>
          <w:p w:rsidR="00404EFD" w:rsidRPr="00D72231" w:rsidRDefault="00404EFD" w:rsidP="00404EFD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</w:tbl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9C58ED" w:rsidP="0028144A">
      <w:pPr>
        <w:pStyle w:val="2"/>
        <w:rPr>
          <w:rFonts w:cs="Times New Roman"/>
        </w:rPr>
      </w:pPr>
      <w:r w:rsidRPr="00D72231">
        <w:rPr>
          <w:rFonts w:cs="Times New Roman"/>
        </w:rPr>
        <w:t>More description on the input/output signals</w:t>
      </w:r>
    </w:p>
    <w:p w:rsidR="009C58ED" w:rsidRPr="00D72231" w:rsidRDefault="00B44E18" w:rsidP="007B3FFE">
      <w:pPr>
        <w:pStyle w:val="3"/>
        <w:rPr>
          <w:rFonts w:eastAsiaTheme="minorEastAsia" w:cs="Times New Roman"/>
          <w:lang w:eastAsia="zh-CN"/>
        </w:rPr>
      </w:pPr>
      <w:r w:rsidRPr="00D72231">
        <w:rPr>
          <w:rFonts w:cs="Times New Roman"/>
        </w:rPr>
        <w:t>Interface</w:t>
      </w:r>
      <w:r w:rsidR="009C58ED" w:rsidRPr="00D72231">
        <w:rPr>
          <w:rFonts w:cs="Times New Roman"/>
        </w:rPr>
        <w:t xml:space="preserve"> protocol</w:t>
      </w:r>
    </w:p>
    <w:p w:rsidR="00D310EE" w:rsidRPr="00D72231" w:rsidRDefault="00D310EE" w:rsidP="00D310EE">
      <w:pPr>
        <w:rPr>
          <w:rFonts w:ascii="Times New Roman" w:hAnsi="Times New Roman" w:cs="Times New Roman"/>
        </w:rPr>
      </w:pPr>
    </w:p>
    <w:p w:rsidR="00D310EE" w:rsidRPr="00D72231" w:rsidRDefault="00D310EE" w:rsidP="00D310EE">
      <w:pPr>
        <w:rPr>
          <w:rFonts w:ascii="Times New Roman" w:hAnsi="Times New Roman" w:cs="Times New Roman"/>
        </w:rPr>
      </w:pPr>
    </w:p>
    <w:p w:rsidR="009C58ED" w:rsidRPr="00D72231" w:rsidRDefault="00EA3D91" w:rsidP="007B3FFE">
      <w:pPr>
        <w:pStyle w:val="3"/>
        <w:rPr>
          <w:rFonts w:cs="Times New Roman"/>
        </w:rPr>
      </w:pPr>
      <w:r w:rsidRPr="00D72231">
        <w:rPr>
          <w:rFonts w:cs="Times New Roman"/>
        </w:rPr>
        <w:t xml:space="preserve">Requirements on the signals (clock, </w:t>
      </w:r>
      <w:proofErr w:type="gramStart"/>
      <w:r w:rsidRPr="00D72231">
        <w:rPr>
          <w:rFonts w:cs="Times New Roman"/>
        </w:rPr>
        <w:t>reset, …)</w:t>
      </w:r>
      <w:proofErr w:type="gramEnd"/>
    </w:p>
    <w:p w:rsidR="0028144A" w:rsidRPr="00D72231" w:rsidRDefault="0001514E" w:rsidP="0028144A">
      <w:pPr>
        <w:pStyle w:val="a5"/>
        <w:ind w:left="1260" w:firstLineChars="0" w:firstLine="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RESETN: it is asynchronous reset signal for this module.</w:t>
      </w:r>
    </w:p>
    <w:p w:rsidR="0028144A" w:rsidRPr="00D72231" w:rsidRDefault="0001514E" w:rsidP="00A0510E">
      <w:pPr>
        <w:pStyle w:val="a5"/>
        <w:ind w:left="1260" w:firstLineChars="0" w:firstLine="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CLK: it can be gated by ACTIVE signal to save power.</w:t>
      </w:r>
    </w:p>
    <w:p w:rsidR="00316F88" w:rsidRPr="00D72231" w:rsidRDefault="00316F88">
      <w:pPr>
        <w:rPr>
          <w:rFonts w:ascii="Times New Roman" w:hAnsi="Times New Roman" w:cs="Times New Roman"/>
        </w:rPr>
      </w:pPr>
    </w:p>
    <w:p w:rsidR="00316F88" w:rsidRPr="00D72231" w:rsidRDefault="00EA3D91" w:rsidP="007F2371">
      <w:pPr>
        <w:pStyle w:val="1"/>
        <w:rPr>
          <w:rFonts w:cs="Times New Roman"/>
        </w:rPr>
      </w:pPr>
      <w:r w:rsidRPr="00D72231">
        <w:rPr>
          <w:rFonts w:cs="Times New Roman"/>
        </w:rPr>
        <w:t>Software interface description</w:t>
      </w:r>
    </w:p>
    <w:p w:rsidR="00682B9D" w:rsidRPr="00D72231" w:rsidRDefault="00682B9D" w:rsidP="007B3FFE">
      <w:pPr>
        <w:pStyle w:val="a5"/>
        <w:ind w:left="840" w:firstLineChars="0" w:firstLine="0"/>
        <w:rPr>
          <w:rFonts w:ascii="Times New Roman" w:hAnsi="Times New Roman" w:cs="Times New Roman"/>
        </w:rPr>
      </w:pPr>
    </w:p>
    <w:p w:rsidR="00EA3D91" w:rsidRPr="00D72231" w:rsidRDefault="00EA3D91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lastRenderedPageBreak/>
        <w:t>Register definition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43"/>
        <w:gridCol w:w="706"/>
        <w:gridCol w:w="780"/>
        <w:gridCol w:w="780"/>
        <w:gridCol w:w="3452"/>
      </w:tblGrid>
      <w:tr w:rsidR="00682B9D" w:rsidRPr="00D72231" w:rsidTr="003065E7">
        <w:tc>
          <w:tcPr>
            <w:tcW w:w="1643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Register name</w:t>
            </w:r>
          </w:p>
        </w:tc>
        <w:tc>
          <w:tcPr>
            <w:tcW w:w="706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width</w:t>
            </w:r>
          </w:p>
        </w:tc>
        <w:tc>
          <w:tcPr>
            <w:tcW w:w="780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offset</w:t>
            </w:r>
          </w:p>
        </w:tc>
        <w:tc>
          <w:tcPr>
            <w:tcW w:w="780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R/W</w:t>
            </w:r>
          </w:p>
        </w:tc>
        <w:tc>
          <w:tcPr>
            <w:tcW w:w="3452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</w:rPr>
            </w:pPr>
            <w:r w:rsidRPr="00D72231">
              <w:rPr>
                <w:rFonts w:ascii="Times New Roman" w:hAnsi="Times New Roman" w:cs="Times New Roman"/>
              </w:rPr>
              <w:t>description</w:t>
            </w:r>
          </w:p>
        </w:tc>
      </w:tr>
      <w:tr w:rsidR="00631BDD" w:rsidRPr="00D72231" w:rsidTr="00E05031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631BDD" w:rsidRPr="00D72231" w:rsidRDefault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631BDD" w:rsidRPr="00D72231" w:rsidRDefault="00631BDD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631BDD" w:rsidRPr="00D72231" w:rsidTr="00E05031">
        <w:tc>
          <w:tcPr>
            <w:tcW w:w="1643" w:type="dxa"/>
          </w:tcPr>
          <w:p w:rsidR="00631BDD" w:rsidRPr="00D72231" w:rsidRDefault="00631BDD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631BDD" w:rsidRPr="00D72231" w:rsidRDefault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682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631BDD" w:rsidRPr="00D72231" w:rsidTr="00E05031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631BDD" w:rsidRPr="00D72231" w:rsidRDefault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 w:rsidP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E05031">
        <w:tc>
          <w:tcPr>
            <w:tcW w:w="1643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 w:rsidP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E6234E" w:rsidRPr="00D72231" w:rsidTr="00C56F47">
        <w:tc>
          <w:tcPr>
            <w:tcW w:w="1643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E6234E" w:rsidRPr="00D72231" w:rsidRDefault="00E6234E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E6234E" w:rsidRPr="00D72231" w:rsidRDefault="00E6234E" w:rsidP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E6234E" w:rsidRPr="00D72231" w:rsidRDefault="00E6234E">
            <w:pPr>
              <w:rPr>
                <w:rFonts w:ascii="Times New Roman" w:hAnsi="Times New Roman" w:cs="Times New Roman"/>
              </w:rPr>
            </w:pPr>
          </w:p>
        </w:tc>
      </w:tr>
      <w:tr w:rsidR="00631BDD" w:rsidRPr="00D72231" w:rsidTr="00C56F47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  <w:vAlign w:val="bottom"/>
          </w:tcPr>
          <w:p w:rsidR="00966438" w:rsidRPr="00D72231" w:rsidRDefault="00966438" w:rsidP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966438" w:rsidRPr="00D72231" w:rsidRDefault="00966438" w:rsidP="00A67A74">
            <w:pPr>
              <w:rPr>
                <w:rFonts w:ascii="Times New Roman" w:hAnsi="Times New Roman" w:cs="Times New Roman"/>
              </w:rPr>
            </w:pPr>
          </w:p>
        </w:tc>
      </w:tr>
      <w:tr w:rsidR="00631BDD" w:rsidRPr="00D72231" w:rsidTr="00C56F47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80" w:type="dxa"/>
            <w:vAlign w:val="bottom"/>
          </w:tcPr>
          <w:p w:rsidR="00966438" w:rsidRPr="00D72231" w:rsidRDefault="00966438" w:rsidP="00631BDD">
            <w:pPr>
              <w:rPr>
                <w:rFonts w:ascii="Times New Roman" w:hAnsi="Times New Roman" w:cs="Times New Roman"/>
                <w:color w:val="000000"/>
                <w:szCs w:val="21"/>
              </w:rPr>
            </w:pPr>
          </w:p>
        </w:tc>
        <w:tc>
          <w:tcPr>
            <w:tcW w:w="780" w:type="dxa"/>
          </w:tcPr>
          <w:p w:rsidR="00631BDD" w:rsidRPr="00D72231" w:rsidRDefault="00631BD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F93ABC" w:rsidRPr="00D72231" w:rsidRDefault="00F93ABC" w:rsidP="00A67A74">
            <w:pPr>
              <w:rPr>
                <w:rFonts w:ascii="Times New Roman" w:hAnsi="Times New Roman" w:cs="Times New Roman"/>
              </w:rPr>
            </w:pPr>
          </w:p>
        </w:tc>
      </w:tr>
      <w:tr w:rsidR="00682B9D" w:rsidRPr="00D72231" w:rsidTr="008F1BEF">
        <w:tc>
          <w:tcPr>
            <w:tcW w:w="1643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06" w:type="dxa"/>
          </w:tcPr>
          <w:p w:rsidR="00682B9D" w:rsidRPr="00D72231" w:rsidRDefault="00682B9D" w:rsidP="00A67A74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80" w:type="dxa"/>
          </w:tcPr>
          <w:p w:rsidR="00682B9D" w:rsidRPr="00D72231" w:rsidRDefault="00682B9D" w:rsidP="00631BD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80" w:type="dxa"/>
          </w:tcPr>
          <w:p w:rsidR="00682B9D" w:rsidRPr="00D72231" w:rsidRDefault="00682B9D">
            <w:pPr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3452" w:type="dxa"/>
          </w:tcPr>
          <w:p w:rsidR="00682B9D" w:rsidRPr="00D72231" w:rsidRDefault="00682B9D" w:rsidP="006B46C4">
            <w:pPr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631BDD" w:rsidRPr="00D72231" w:rsidTr="008F1BEF">
        <w:tc>
          <w:tcPr>
            <w:tcW w:w="1643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6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</w:tcPr>
          <w:p w:rsidR="00631BDD" w:rsidRPr="00D72231" w:rsidRDefault="00631BDD" w:rsidP="00631BD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0" w:type="dxa"/>
          </w:tcPr>
          <w:p w:rsidR="00631BDD" w:rsidRPr="00D72231" w:rsidRDefault="00631BD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52" w:type="dxa"/>
          </w:tcPr>
          <w:p w:rsidR="00631BDD" w:rsidRPr="00D72231" w:rsidRDefault="00631BDD" w:rsidP="00A67A74">
            <w:pPr>
              <w:rPr>
                <w:rFonts w:ascii="Times New Roman" w:hAnsi="Times New Roman" w:cs="Times New Roman"/>
              </w:rPr>
            </w:pPr>
          </w:p>
        </w:tc>
      </w:tr>
    </w:tbl>
    <w:p w:rsidR="00594D5C" w:rsidRPr="00D72231" w:rsidRDefault="00594D5C">
      <w:pPr>
        <w:rPr>
          <w:rFonts w:ascii="Times New Roman" w:hAnsi="Times New Roman" w:cs="Times New Roman"/>
        </w:rPr>
      </w:pPr>
    </w:p>
    <w:p w:rsidR="00353781" w:rsidRPr="00D72231" w:rsidRDefault="00353781">
      <w:pPr>
        <w:rPr>
          <w:rFonts w:ascii="Times New Roman" w:hAnsi="Times New Roman" w:cs="Times New Roman"/>
        </w:rPr>
      </w:pPr>
    </w:p>
    <w:p w:rsidR="007F2371" w:rsidRPr="00D72231" w:rsidRDefault="00670964" w:rsidP="007F2371">
      <w:pPr>
        <w:pStyle w:val="1"/>
        <w:rPr>
          <w:rFonts w:cs="Times New Roman"/>
        </w:rPr>
      </w:pPr>
      <w:r w:rsidRPr="00D72231">
        <w:rPr>
          <w:rFonts w:cs="Times New Roman"/>
        </w:rPr>
        <w:t>Memory requirement</w:t>
      </w:r>
      <w:r w:rsidR="00FB6F39" w:rsidRPr="00D72231">
        <w:rPr>
          <w:rFonts w:cs="Times New Roman"/>
        </w:rPr>
        <w:t xml:space="preserve"> </w:t>
      </w:r>
    </w:p>
    <w:p w:rsidR="00353781" w:rsidRPr="00D72231" w:rsidRDefault="00FB6F39" w:rsidP="007F2371">
      <w:pPr>
        <w:pStyle w:val="a5"/>
        <w:ind w:left="420" w:firstLineChars="0" w:firstLine="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(</w:t>
      </w:r>
      <w:r w:rsidR="007F2371" w:rsidRPr="00D72231">
        <w:rPr>
          <w:rFonts w:ascii="Times New Roman" w:hAnsi="Times New Roman" w:cs="Times New Roman"/>
        </w:rPr>
        <w:t>W</w:t>
      </w:r>
      <w:r w:rsidRPr="00D72231">
        <w:rPr>
          <w:rFonts w:ascii="Times New Roman" w:hAnsi="Times New Roman" w:cs="Times New Roman"/>
        </w:rPr>
        <w:t>ith below description for each UMAC agent or PMAN node)</w:t>
      </w:r>
    </w:p>
    <w:p w:rsidR="00FB6F39" w:rsidRPr="00D72231" w:rsidRDefault="00FB6F39" w:rsidP="00FB6F39">
      <w:pPr>
        <w:pStyle w:val="a5"/>
        <w:ind w:left="420" w:firstLineChars="0" w:firstLine="0"/>
        <w:rPr>
          <w:rFonts w:ascii="Times New Roman" w:hAnsi="Times New Roman" w:cs="Times New Roman"/>
        </w:rPr>
      </w:pPr>
    </w:p>
    <w:p w:rsidR="00670964" w:rsidRPr="00D72231" w:rsidRDefault="00670964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Memory space requirement</w:t>
      </w:r>
    </w:p>
    <w:p w:rsidR="00FB6F39" w:rsidRPr="00D72231" w:rsidRDefault="00FB6F39" w:rsidP="00FB6F39">
      <w:pPr>
        <w:pStyle w:val="a5"/>
        <w:ind w:left="840" w:firstLineChars="0" w:firstLine="0"/>
        <w:rPr>
          <w:rFonts w:ascii="Times New Roman" w:hAnsi="Times New Roman" w:cs="Times New Roman"/>
        </w:rPr>
      </w:pPr>
    </w:p>
    <w:p w:rsidR="00670964" w:rsidRPr="00D72231" w:rsidRDefault="00670964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Memory bandwidth requirement</w:t>
      </w:r>
      <w:r w:rsidR="00FB6F39" w:rsidRPr="00D72231">
        <w:rPr>
          <w:rFonts w:cs="Times New Roman"/>
        </w:rPr>
        <w:t xml:space="preserve"> in each use case scenario</w:t>
      </w:r>
    </w:p>
    <w:p w:rsidR="00670964" w:rsidRPr="00D72231" w:rsidRDefault="00670964" w:rsidP="007F2371">
      <w:pPr>
        <w:pStyle w:val="3"/>
        <w:rPr>
          <w:rFonts w:cs="Times New Roman"/>
        </w:rPr>
      </w:pPr>
      <w:r w:rsidRPr="00D72231">
        <w:rPr>
          <w:rFonts w:cs="Times New Roman"/>
        </w:rPr>
        <w:t>Memory access pattern (burst characteristics)</w:t>
      </w:r>
    </w:p>
    <w:p w:rsidR="007F2371" w:rsidRPr="00D72231" w:rsidRDefault="007F2371" w:rsidP="007F2371">
      <w:pPr>
        <w:pStyle w:val="a5"/>
        <w:ind w:left="1260" w:firstLineChars="0" w:firstLine="0"/>
        <w:rPr>
          <w:rFonts w:ascii="Times New Roman" w:hAnsi="Times New Roman" w:cs="Times New Roman"/>
        </w:rPr>
      </w:pPr>
    </w:p>
    <w:p w:rsidR="00670964" w:rsidRPr="00D72231" w:rsidRDefault="00670964" w:rsidP="007F2371">
      <w:pPr>
        <w:pStyle w:val="3"/>
        <w:rPr>
          <w:rFonts w:cs="Times New Roman"/>
        </w:rPr>
      </w:pPr>
      <w:r w:rsidRPr="00D72231">
        <w:rPr>
          <w:rFonts w:cs="Times New Roman"/>
        </w:rPr>
        <w:t>Memory latency requirement (consequence if the latency is not guaranteed)</w:t>
      </w:r>
    </w:p>
    <w:p w:rsidR="007F2371" w:rsidRPr="00D72231" w:rsidRDefault="007F2371" w:rsidP="007F2371">
      <w:pPr>
        <w:pStyle w:val="a5"/>
        <w:ind w:left="1260" w:firstLineChars="0" w:firstLine="0"/>
        <w:rPr>
          <w:rFonts w:ascii="Times New Roman" w:hAnsi="Times New Roman" w:cs="Times New Roman"/>
        </w:rPr>
      </w:pPr>
    </w:p>
    <w:p w:rsidR="00FB6F39" w:rsidRPr="00D72231" w:rsidRDefault="00FB6F39" w:rsidP="007F2371">
      <w:pPr>
        <w:pStyle w:val="3"/>
        <w:rPr>
          <w:rFonts w:cs="Times New Roman"/>
        </w:rPr>
      </w:pPr>
      <w:r w:rsidRPr="00D72231">
        <w:rPr>
          <w:rFonts w:cs="Times New Roman"/>
        </w:rPr>
        <w:t>Peak bandwidth and average bandwidth requirement</w:t>
      </w:r>
    </w:p>
    <w:p w:rsidR="00353781" w:rsidRPr="00D72231" w:rsidRDefault="00353781">
      <w:pPr>
        <w:rPr>
          <w:rFonts w:ascii="Times New Roman" w:hAnsi="Times New Roman" w:cs="Times New Roman"/>
        </w:rPr>
      </w:pPr>
    </w:p>
    <w:p w:rsidR="00FB6F39" w:rsidRPr="00D72231" w:rsidRDefault="00FB6F39">
      <w:pPr>
        <w:rPr>
          <w:rFonts w:ascii="Times New Roman" w:hAnsi="Times New Roman" w:cs="Times New Roman"/>
        </w:rPr>
      </w:pPr>
    </w:p>
    <w:p w:rsidR="00FB6F39" w:rsidRPr="00D72231" w:rsidRDefault="00FB6F39" w:rsidP="007F2371">
      <w:pPr>
        <w:pStyle w:val="1"/>
        <w:rPr>
          <w:rFonts w:cs="Times New Roman"/>
        </w:rPr>
      </w:pPr>
      <w:r w:rsidRPr="00D72231">
        <w:rPr>
          <w:rFonts w:cs="Times New Roman"/>
        </w:rPr>
        <w:lastRenderedPageBreak/>
        <w:t>Power saving modes</w:t>
      </w:r>
    </w:p>
    <w:p w:rsidR="0067083B" w:rsidRPr="00D72231" w:rsidRDefault="0067083B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Clock gating/throttling, automatic or register controllable.</w:t>
      </w:r>
    </w:p>
    <w:p w:rsidR="00BD4E2A" w:rsidRPr="00D72231" w:rsidRDefault="00BD4E2A" w:rsidP="0067083B">
      <w:pPr>
        <w:pStyle w:val="a5"/>
        <w:ind w:left="840" w:firstLineChars="0" w:firstLine="0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2"/>
        <w:rPr>
          <w:rFonts w:eastAsiaTheme="minorEastAsia" w:cs="Times New Roman"/>
          <w:lang w:eastAsia="zh-CN"/>
        </w:rPr>
      </w:pPr>
      <w:r w:rsidRPr="00D72231">
        <w:rPr>
          <w:rFonts w:cs="Times New Roman"/>
        </w:rPr>
        <w:t>Clock frequency per use case</w:t>
      </w:r>
    </w:p>
    <w:p w:rsidR="006A594D" w:rsidRPr="00D72231" w:rsidRDefault="006A594D" w:rsidP="006A594D">
      <w:pPr>
        <w:ind w:left="84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.</w:t>
      </w:r>
    </w:p>
    <w:p w:rsidR="0067083B" w:rsidRPr="00D72231" w:rsidRDefault="0067083B" w:rsidP="0067083B">
      <w:pPr>
        <w:pStyle w:val="a5"/>
        <w:ind w:left="840" w:firstLineChars="0" w:firstLine="0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Power down control for ROM/RAM/analog macros.</w:t>
      </w:r>
    </w:p>
    <w:p w:rsidR="0067083B" w:rsidRPr="00D72231" w:rsidRDefault="006A594D" w:rsidP="006A594D">
      <w:pPr>
        <w:pStyle w:val="a5"/>
        <w:ind w:left="42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No.</w:t>
      </w:r>
    </w:p>
    <w:p w:rsidR="0067083B" w:rsidRPr="00D72231" w:rsidRDefault="0067083B" w:rsidP="007F2371">
      <w:pPr>
        <w:pStyle w:val="2"/>
        <w:rPr>
          <w:rFonts w:eastAsiaTheme="minorEastAsia" w:cs="Times New Roman"/>
          <w:lang w:eastAsia="zh-CN"/>
        </w:rPr>
      </w:pPr>
      <w:r w:rsidRPr="00D72231">
        <w:rPr>
          <w:rFonts w:cs="Times New Roman"/>
        </w:rPr>
        <w:t xml:space="preserve">Power </w:t>
      </w:r>
      <w:r w:rsidR="007F2371" w:rsidRPr="00D72231">
        <w:rPr>
          <w:rFonts w:cs="Times New Roman"/>
        </w:rPr>
        <w:t>Island</w:t>
      </w:r>
      <w:r w:rsidRPr="00D72231">
        <w:rPr>
          <w:rFonts w:cs="Times New Roman"/>
        </w:rPr>
        <w:t xml:space="preserve"> (if applicable)</w:t>
      </w:r>
    </w:p>
    <w:p w:rsidR="006A594D" w:rsidRPr="00D72231" w:rsidRDefault="006A594D" w:rsidP="006A594D">
      <w:pPr>
        <w:ind w:left="840"/>
        <w:rPr>
          <w:rFonts w:ascii="Times New Roman" w:hAnsi="Times New Roman" w:cs="Times New Roman"/>
        </w:rPr>
      </w:pPr>
      <w:r w:rsidRPr="00D72231">
        <w:rPr>
          <w:rFonts w:ascii="Times New Roman" w:hAnsi="Times New Roman" w:cs="Times New Roman"/>
        </w:rPr>
        <w:t>No.</w:t>
      </w:r>
    </w:p>
    <w:p w:rsidR="00353781" w:rsidRPr="00D72231" w:rsidRDefault="00353781">
      <w:pPr>
        <w:rPr>
          <w:rFonts w:ascii="Times New Roman" w:hAnsi="Times New Roman" w:cs="Times New Roman"/>
        </w:rPr>
      </w:pPr>
    </w:p>
    <w:p w:rsidR="0067083B" w:rsidRPr="00D72231" w:rsidRDefault="0067083B">
      <w:pPr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1"/>
        <w:rPr>
          <w:rFonts w:cs="Times New Roman"/>
        </w:rPr>
      </w:pPr>
      <w:r w:rsidRPr="00D72231">
        <w:rPr>
          <w:rFonts w:cs="Times New Roman"/>
        </w:rPr>
        <w:t>Synthesis tips</w:t>
      </w:r>
    </w:p>
    <w:p w:rsidR="0067083B" w:rsidRPr="00D72231" w:rsidRDefault="0067083B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Suggestions for Placement</w:t>
      </w:r>
      <w:r w:rsidR="00607A6C" w:rsidRPr="00D72231">
        <w:rPr>
          <w:rFonts w:cs="Times New Roman"/>
        </w:rPr>
        <w:t xml:space="preserve"> in terms of performance, routing, timing, etc.</w:t>
      </w:r>
    </w:p>
    <w:p w:rsidR="0067083B" w:rsidRPr="00D72231" w:rsidRDefault="0067083B" w:rsidP="0067083B">
      <w:pPr>
        <w:pStyle w:val="a5"/>
        <w:ind w:left="840" w:firstLineChars="0" w:firstLine="0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Suggestions for Routing</w:t>
      </w:r>
    </w:p>
    <w:p w:rsidR="0067083B" w:rsidRPr="00D72231" w:rsidRDefault="0067083B" w:rsidP="0067083B">
      <w:pPr>
        <w:pStyle w:val="a5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Suggestions for clock tree</w:t>
      </w:r>
    </w:p>
    <w:p w:rsidR="0067083B" w:rsidRPr="00D72231" w:rsidRDefault="0067083B" w:rsidP="0067083B">
      <w:pPr>
        <w:pStyle w:val="a5"/>
        <w:rPr>
          <w:rFonts w:ascii="Times New Roman" w:hAnsi="Times New Roman" w:cs="Times New Roman"/>
        </w:rPr>
      </w:pPr>
    </w:p>
    <w:p w:rsidR="0067083B" w:rsidRPr="00D72231" w:rsidRDefault="0067083B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Information on LVT/SVT ratio to achieve timing closure</w:t>
      </w:r>
    </w:p>
    <w:p w:rsidR="00312FC8" w:rsidRPr="00D72231" w:rsidRDefault="00312FC8" w:rsidP="00312FC8">
      <w:pPr>
        <w:pStyle w:val="a5"/>
        <w:rPr>
          <w:rFonts w:ascii="Times New Roman" w:hAnsi="Times New Roman" w:cs="Times New Roman"/>
        </w:rPr>
      </w:pPr>
    </w:p>
    <w:p w:rsidR="00312FC8" w:rsidRPr="00D72231" w:rsidRDefault="00312FC8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Information on gate count, timing constraints</w:t>
      </w:r>
    </w:p>
    <w:p w:rsidR="0067083B" w:rsidRPr="00D72231" w:rsidRDefault="0067083B">
      <w:pPr>
        <w:rPr>
          <w:rFonts w:ascii="Times New Roman" w:hAnsi="Times New Roman" w:cs="Times New Roman"/>
        </w:rPr>
      </w:pPr>
    </w:p>
    <w:p w:rsidR="0067083B" w:rsidRPr="00D72231" w:rsidRDefault="00312FC8" w:rsidP="007F2371">
      <w:pPr>
        <w:pStyle w:val="1"/>
        <w:rPr>
          <w:rFonts w:cs="Times New Roman"/>
        </w:rPr>
      </w:pPr>
      <w:r w:rsidRPr="00D72231">
        <w:rPr>
          <w:rFonts w:cs="Times New Roman"/>
        </w:rPr>
        <w:t>DFT/test</w:t>
      </w:r>
    </w:p>
    <w:p w:rsidR="00312FC8" w:rsidRPr="00D72231" w:rsidRDefault="00312FC8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Test scheme for each of ROM/RAM/OTP/analog macros</w:t>
      </w:r>
    </w:p>
    <w:p w:rsidR="007F2371" w:rsidRPr="00D72231" w:rsidRDefault="007F2371" w:rsidP="007F2371">
      <w:pPr>
        <w:pStyle w:val="a5"/>
        <w:ind w:left="840" w:firstLineChars="0" w:firstLine="0"/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3"/>
        <w:rPr>
          <w:rFonts w:cs="Times New Roman"/>
        </w:rPr>
      </w:pPr>
      <w:r w:rsidRPr="00D72231">
        <w:rPr>
          <w:rFonts w:cs="Times New Roman"/>
        </w:rPr>
        <w:t>Input/output signal requirement</w:t>
      </w:r>
    </w:p>
    <w:p w:rsidR="007F2371" w:rsidRPr="00D72231" w:rsidRDefault="007F2371" w:rsidP="007F2371">
      <w:pPr>
        <w:pStyle w:val="a5"/>
        <w:ind w:left="1260" w:firstLineChars="0" w:firstLine="0"/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3"/>
        <w:rPr>
          <w:rFonts w:cs="Times New Roman"/>
        </w:rPr>
      </w:pPr>
      <w:r w:rsidRPr="00D72231">
        <w:rPr>
          <w:rFonts w:cs="Times New Roman"/>
        </w:rPr>
        <w:t>Register setting</w:t>
      </w:r>
    </w:p>
    <w:p w:rsidR="007F2371" w:rsidRPr="00D72231" w:rsidRDefault="007F2371" w:rsidP="007F2371">
      <w:pPr>
        <w:pStyle w:val="a5"/>
        <w:ind w:left="1260" w:firstLineChars="0" w:firstLine="0"/>
        <w:rPr>
          <w:rFonts w:ascii="Times New Roman" w:hAnsi="Times New Roman" w:cs="Times New Roman"/>
        </w:rPr>
      </w:pPr>
    </w:p>
    <w:p w:rsidR="004C4C84" w:rsidRPr="00D72231" w:rsidRDefault="004C4C84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lastRenderedPageBreak/>
        <w:t xml:space="preserve">Test scheme for special logic (asynchronous logic, clock generation logic, reset logic, </w:t>
      </w:r>
      <w:proofErr w:type="spellStart"/>
      <w:r w:rsidRPr="00D72231">
        <w:rPr>
          <w:rFonts w:cs="Times New Roman"/>
        </w:rPr>
        <w:t>etc</w:t>
      </w:r>
      <w:proofErr w:type="spellEnd"/>
      <w:r w:rsidRPr="00D72231">
        <w:rPr>
          <w:rFonts w:cs="Times New Roman"/>
        </w:rPr>
        <w:t>)</w:t>
      </w:r>
    </w:p>
    <w:p w:rsidR="0067083B" w:rsidRPr="00D72231" w:rsidRDefault="0067083B">
      <w:pPr>
        <w:rPr>
          <w:rFonts w:ascii="Times New Roman" w:hAnsi="Times New Roman" w:cs="Times New Roman"/>
        </w:rPr>
      </w:pPr>
    </w:p>
    <w:p w:rsidR="00607A6C" w:rsidRPr="00D72231" w:rsidRDefault="00607A6C">
      <w:pPr>
        <w:rPr>
          <w:rFonts w:ascii="Times New Roman" w:hAnsi="Times New Roman" w:cs="Times New Roman"/>
        </w:rPr>
      </w:pPr>
    </w:p>
    <w:p w:rsidR="0076547B" w:rsidRPr="00D72231" w:rsidRDefault="0076547B">
      <w:pPr>
        <w:rPr>
          <w:rFonts w:ascii="Times New Roman" w:hAnsi="Times New Roman" w:cs="Times New Roman"/>
        </w:rPr>
      </w:pPr>
    </w:p>
    <w:p w:rsidR="00607A6C" w:rsidRPr="00D72231" w:rsidRDefault="00913580" w:rsidP="007F2371">
      <w:pPr>
        <w:pStyle w:val="1"/>
        <w:rPr>
          <w:rFonts w:cs="Times New Roman"/>
        </w:rPr>
      </w:pPr>
      <w:r w:rsidRPr="00D72231">
        <w:rPr>
          <w:rFonts w:cs="Times New Roman"/>
        </w:rPr>
        <w:t>P</w:t>
      </w:r>
      <w:r w:rsidR="004C4C84" w:rsidRPr="00D72231">
        <w:rPr>
          <w:rFonts w:cs="Times New Roman"/>
        </w:rPr>
        <w:t xml:space="preserve">erformance tuning, </w:t>
      </w:r>
      <w:r w:rsidRPr="00D72231">
        <w:rPr>
          <w:rFonts w:cs="Times New Roman"/>
        </w:rPr>
        <w:t xml:space="preserve">IP </w:t>
      </w:r>
      <w:r w:rsidR="004C4C84" w:rsidRPr="00D72231">
        <w:rPr>
          <w:rFonts w:cs="Times New Roman"/>
        </w:rPr>
        <w:t>profiling and debugging</w:t>
      </w:r>
    </w:p>
    <w:p w:rsidR="00607A6C" w:rsidRPr="00D72231" w:rsidRDefault="00607A6C">
      <w:pPr>
        <w:rPr>
          <w:rFonts w:ascii="Times New Roman" w:hAnsi="Times New Roman" w:cs="Times New Roman"/>
        </w:rPr>
      </w:pPr>
    </w:p>
    <w:p w:rsidR="007F2371" w:rsidRPr="00D72231" w:rsidRDefault="007F2371">
      <w:pPr>
        <w:rPr>
          <w:rFonts w:ascii="Times New Roman" w:hAnsi="Times New Roman" w:cs="Times New Roman"/>
        </w:rPr>
      </w:pPr>
    </w:p>
    <w:p w:rsidR="00B44E18" w:rsidRPr="00D72231" w:rsidRDefault="00B44E18">
      <w:pPr>
        <w:rPr>
          <w:rFonts w:ascii="Times New Roman" w:hAnsi="Times New Roman" w:cs="Times New Roman"/>
        </w:rPr>
      </w:pPr>
    </w:p>
    <w:p w:rsidR="00B44E18" w:rsidRPr="00D72231" w:rsidRDefault="00B44E18" w:rsidP="007F2371">
      <w:pPr>
        <w:pStyle w:val="1"/>
        <w:rPr>
          <w:rFonts w:cs="Times New Roman"/>
        </w:rPr>
      </w:pPr>
      <w:r w:rsidRPr="00D72231">
        <w:rPr>
          <w:rFonts w:cs="Times New Roman"/>
        </w:rPr>
        <w:t>ROM/RAM/analog macro spec (requirement)</w:t>
      </w:r>
    </w:p>
    <w:p w:rsidR="00B44E18" w:rsidRPr="00D72231" w:rsidRDefault="00B44E18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Macro list with detail requirement</w:t>
      </w:r>
    </w:p>
    <w:p w:rsidR="00B44E18" w:rsidRPr="00D72231" w:rsidRDefault="00B44E18" w:rsidP="00B44E18">
      <w:pPr>
        <w:pStyle w:val="a5"/>
        <w:ind w:left="840" w:firstLineChars="0" w:firstLine="0"/>
        <w:rPr>
          <w:rFonts w:ascii="Times New Roman" w:hAnsi="Times New Roman" w:cs="Times New Roman"/>
        </w:rPr>
      </w:pPr>
    </w:p>
    <w:p w:rsidR="00B44E18" w:rsidRPr="00D72231" w:rsidRDefault="00B44E18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Interface description (waveform)</w:t>
      </w:r>
    </w:p>
    <w:p w:rsidR="00B44E18" w:rsidRPr="00D72231" w:rsidRDefault="00B44E18">
      <w:pPr>
        <w:rPr>
          <w:rFonts w:ascii="Times New Roman" w:hAnsi="Times New Roman" w:cs="Times New Roman"/>
        </w:rPr>
      </w:pPr>
    </w:p>
    <w:p w:rsidR="00913580" w:rsidRPr="00D72231" w:rsidRDefault="00913580">
      <w:pPr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1"/>
        <w:rPr>
          <w:rFonts w:cs="Times New Roman"/>
        </w:rPr>
      </w:pPr>
      <w:r w:rsidRPr="00D72231">
        <w:rPr>
          <w:rFonts w:cs="Times New Roman"/>
        </w:rPr>
        <w:t>I/O pad requirement</w:t>
      </w:r>
    </w:p>
    <w:p w:rsidR="00913580" w:rsidRPr="00D72231" w:rsidRDefault="00913580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Clock I/O</w:t>
      </w:r>
    </w:p>
    <w:p w:rsidR="00B67D46" w:rsidRPr="00D72231" w:rsidRDefault="00B67D46" w:rsidP="00B67D46">
      <w:pPr>
        <w:pStyle w:val="a5"/>
        <w:ind w:left="840" w:firstLineChars="0" w:firstLine="0"/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Fast speed I/O</w:t>
      </w:r>
    </w:p>
    <w:p w:rsidR="00B67D46" w:rsidRPr="00D72231" w:rsidRDefault="00B67D46" w:rsidP="00B67D46">
      <w:pPr>
        <w:pStyle w:val="a5"/>
        <w:ind w:left="840" w:firstLineChars="0" w:firstLine="0"/>
        <w:rPr>
          <w:rFonts w:ascii="Times New Roman" w:hAnsi="Times New Roman" w:cs="Times New Roman"/>
        </w:rPr>
      </w:pPr>
    </w:p>
    <w:p w:rsidR="00913580" w:rsidRPr="00D72231" w:rsidRDefault="00913580" w:rsidP="007F2371">
      <w:pPr>
        <w:pStyle w:val="2"/>
        <w:rPr>
          <w:rFonts w:cs="Times New Roman"/>
        </w:rPr>
      </w:pPr>
      <w:r w:rsidRPr="00D72231">
        <w:rPr>
          <w:rFonts w:cs="Times New Roman"/>
        </w:rPr>
        <w:t>I/O with different power (other than 3.3V digital and DDR I/O)</w:t>
      </w:r>
    </w:p>
    <w:p w:rsidR="00913580" w:rsidRPr="00D72231" w:rsidRDefault="00913580">
      <w:pPr>
        <w:rPr>
          <w:rFonts w:ascii="Times New Roman" w:hAnsi="Times New Roman" w:cs="Times New Roman"/>
        </w:rPr>
      </w:pPr>
    </w:p>
    <w:sectPr w:rsidR="00913580" w:rsidRPr="00D72231" w:rsidSect="00695399"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514C" w:rsidRDefault="0003514C" w:rsidP="00316F88">
      <w:r>
        <w:separator/>
      </w:r>
    </w:p>
  </w:endnote>
  <w:endnote w:type="continuationSeparator" w:id="0">
    <w:p w:rsidR="0003514C" w:rsidRDefault="0003514C" w:rsidP="00316F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4943" w:rsidRDefault="00434943">
    <w:pPr>
      <w:pStyle w:val="a4"/>
    </w:pPr>
    <w:r>
      <w:rPr>
        <w:rFonts w:hint="eastAsia"/>
      </w:rPr>
      <w:t>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514C" w:rsidRDefault="0003514C" w:rsidP="00316F88">
      <w:r>
        <w:separator/>
      </w:r>
    </w:p>
  </w:footnote>
  <w:footnote w:type="continuationSeparator" w:id="0">
    <w:p w:rsidR="0003514C" w:rsidRDefault="0003514C" w:rsidP="00316F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B62C53"/>
    <w:multiLevelType w:val="hybridMultilevel"/>
    <w:tmpl w:val="7138E294"/>
    <w:lvl w:ilvl="0" w:tplc="3C9202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" w15:restartNumberingAfterBreak="0">
    <w:nsid w:val="15423BAE"/>
    <w:multiLevelType w:val="multilevel"/>
    <w:tmpl w:val="53D0C7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2" w15:restartNumberingAfterBreak="0">
    <w:nsid w:val="1B2C1867"/>
    <w:multiLevelType w:val="hybridMultilevel"/>
    <w:tmpl w:val="D8C24834"/>
    <w:lvl w:ilvl="0" w:tplc="04090001">
      <w:start w:val="1"/>
      <w:numFmt w:val="bullet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3" w15:restartNumberingAfterBreak="0">
    <w:nsid w:val="339755CD"/>
    <w:multiLevelType w:val="hybridMultilevel"/>
    <w:tmpl w:val="E02A5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BA29ED"/>
    <w:multiLevelType w:val="multilevel"/>
    <w:tmpl w:val="E272DAA6"/>
    <w:lvl w:ilvl="0">
      <w:start w:val="1"/>
      <w:numFmt w:val="decimal"/>
      <w:pStyle w:val="1"/>
      <w:lvlText w:val="%1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224"/>
        </w:tabs>
        <w:ind w:left="1224" w:hanging="864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584"/>
        </w:tabs>
        <w:ind w:left="1584" w:hanging="86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44"/>
        </w:tabs>
        <w:ind w:left="1944" w:hanging="864"/>
      </w:pPr>
      <w:rPr>
        <w:rFonts w:hint="default"/>
      </w:rPr>
    </w:lvl>
    <w:lvl w:ilvl="4">
      <w:start w:val="1"/>
      <w:numFmt w:val="none"/>
      <w:suff w:val="space"/>
      <w:lvlText w:val=""/>
      <w:lvlJc w:val="left"/>
      <w:pPr>
        <w:ind w:left="1512" w:hanging="432"/>
      </w:pPr>
      <w:rPr>
        <w:rFonts w:ascii="Times New Roman" w:hAnsi="Times New Roman" w:hint="default"/>
        <w:b/>
        <w:i w:val="0"/>
        <w:sz w:val="18"/>
      </w:rPr>
    </w:lvl>
    <w:lvl w:ilvl="5">
      <w:start w:val="1"/>
      <w:numFmt w:val="decimal"/>
      <w:lvlText w:val="%1.%2.%3.%4.%5.%6."/>
      <w:lvlJc w:val="left"/>
      <w:pPr>
        <w:tabs>
          <w:tab w:val="num" w:pos="2376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384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960" w:hanging="1440"/>
      </w:pPr>
      <w:rPr>
        <w:rFonts w:hint="default"/>
      </w:rPr>
    </w:lvl>
  </w:abstractNum>
  <w:abstractNum w:abstractNumId="5" w15:restartNumberingAfterBreak="0">
    <w:nsid w:val="52FF5414"/>
    <w:multiLevelType w:val="hybridMultilevel"/>
    <w:tmpl w:val="41EEB4B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3914548"/>
    <w:multiLevelType w:val="hybridMultilevel"/>
    <w:tmpl w:val="3328CBCC"/>
    <w:lvl w:ilvl="0" w:tplc="0FF44F28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7" w15:restartNumberingAfterBreak="0">
    <w:nsid w:val="7E5D77BD"/>
    <w:multiLevelType w:val="hybridMultilevel"/>
    <w:tmpl w:val="95B24E60"/>
    <w:lvl w:ilvl="0" w:tplc="5636B8D0">
      <w:start w:val="1"/>
      <w:numFmt w:val="decimal"/>
      <w:lvlText w:val="%1.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40" w:hanging="420"/>
      </w:pPr>
    </w:lvl>
    <w:lvl w:ilvl="2" w:tplc="0409001B" w:tentative="1">
      <w:start w:val="1"/>
      <w:numFmt w:val="lowerRoman"/>
      <w:lvlText w:val="%3."/>
      <w:lvlJc w:val="right"/>
      <w:pPr>
        <w:ind w:left="2760" w:hanging="420"/>
      </w:pPr>
    </w:lvl>
    <w:lvl w:ilvl="3" w:tplc="0409000F" w:tentative="1">
      <w:start w:val="1"/>
      <w:numFmt w:val="decimal"/>
      <w:lvlText w:val="%4."/>
      <w:lvlJc w:val="left"/>
      <w:pPr>
        <w:ind w:left="3180" w:hanging="420"/>
      </w:pPr>
    </w:lvl>
    <w:lvl w:ilvl="4" w:tplc="04090019" w:tentative="1">
      <w:start w:val="1"/>
      <w:numFmt w:val="lowerLetter"/>
      <w:lvlText w:val="%5)"/>
      <w:lvlJc w:val="left"/>
      <w:pPr>
        <w:ind w:left="3600" w:hanging="420"/>
      </w:pPr>
    </w:lvl>
    <w:lvl w:ilvl="5" w:tplc="0409001B" w:tentative="1">
      <w:start w:val="1"/>
      <w:numFmt w:val="lowerRoman"/>
      <w:lvlText w:val="%6."/>
      <w:lvlJc w:val="right"/>
      <w:pPr>
        <w:ind w:left="4020" w:hanging="420"/>
      </w:pPr>
    </w:lvl>
    <w:lvl w:ilvl="6" w:tplc="0409000F" w:tentative="1">
      <w:start w:val="1"/>
      <w:numFmt w:val="decimal"/>
      <w:lvlText w:val="%7."/>
      <w:lvlJc w:val="left"/>
      <w:pPr>
        <w:ind w:left="4440" w:hanging="420"/>
      </w:pPr>
    </w:lvl>
    <w:lvl w:ilvl="7" w:tplc="04090019" w:tentative="1">
      <w:start w:val="1"/>
      <w:numFmt w:val="lowerLetter"/>
      <w:lvlText w:val="%8)"/>
      <w:lvlJc w:val="left"/>
      <w:pPr>
        <w:ind w:left="4860" w:hanging="420"/>
      </w:pPr>
    </w:lvl>
    <w:lvl w:ilvl="8" w:tplc="0409001B" w:tentative="1">
      <w:start w:val="1"/>
      <w:numFmt w:val="lowerRoman"/>
      <w:lvlText w:val="%9."/>
      <w:lvlJc w:val="right"/>
      <w:pPr>
        <w:ind w:left="5280" w:hanging="420"/>
      </w:pPr>
    </w:lvl>
  </w:abstractNum>
  <w:num w:numId="1">
    <w:abstractNumId w:val="3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5"/>
  </w:num>
  <w:num w:numId="8">
    <w:abstractNumId w:val="1"/>
  </w:num>
  <w:num w:numId="9">
    <w:abstractNumId w:val="2"/>
  </w:num>
  <w:num w:numId="10">
    <w:abstractNumId w:val="7"/>
  </w:num>
  <w:num w:numId="11">
    <w:abstractNumId w:val="6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16F88"/>
    <w:rsid w:val="00001CB3"/>
    <w:rsid w:val="00002F8D"/>
    <w:rsid w:val="00003092"/>
    <w:rsid w:val="00005DB1"/>
    <w:rsid w:val="000071F6"/>
    <w:rsid w:val="0001514E"/>
    <w:rsid w:val="00027B24"/>
    <w:rsid w:val="00031819"/>
    <w:rsid w:val="0003514C"/>
    <w:rsid w:val="00041B75"/>
    <w:rsid w:val="000449A0"/>
    <w:rsid w:val="00063D91"/>
    <w:rsid w:val="00064246"/>
    <w:rsid w:val="000672B1"/>
    <w:rsid w:val="0007637E"/>
    <w:rsid w:val="00080147"/>
    <w:rsid w:val="0008405A"/>
    <w:rsid w:val="0008618F"/>
    <w:rsid w:val="000902BD"/>
    <w:rsid w:val="000908AA"/>
    <w:rsid w:val="000939B2"/>
    <w:rsid w:val="000A676C"/>
    <w:rsid w:val="000A71C5"/>
    <w:rsid w:val="000B08B5"/>
    <w:rsid w:val="000B0972"/>
    <w:rsid w:val="000B1F68"/>
    <w:rsid w:val="000C03D3"/>
    <w:rsid w:val="000C388D"/>
    <w:rsid w:val="000D581D"/>
    <w:rsid w:val="000E59DB"/>
    <w:rsid w:val="000E6251"/>
    <w:rsid w:val="000F1FE5"/>
    <w:rsid w:val="00102057"/>
    <w:rsid w:val="0010305B"/>
    <w:rsid w:val="00104BC7"/>
    <w:rsid w:val="00106EA4"/>
    <w:rsid w:val="00114799"/>
    <w:rsid w:val="00122ADD"/>
    <w:rsid w:val="001262D9"/>
    <w:rsid w:val="001337E4"/>
    <w:rsid w:val="00133BA5"/>
    <w:rsid w:val="0013464E"/>
    <w:rsid w:val="00135872"/>
    <w:rsid w:val="00140DE4"/>
    <w:rsid w:val="00143E78"/>
    <w:rsid w:val="00153CAD"/>
    <w:rsid w:val="001568E7"/>
    <w:rsid w:val="001730A1"/>
    <w:rsid w:val="001744CB"/>
    <w:rsid w:val="0018090D"/>
    <w:rsid w:val="00181907"/>
    <w:rsid w:val="0018610B"/>
    <w:rsid w:val="0018642C"/>
    <w:rsid w:val="00187815"/>
    <w:rsid w:val="001958AD"/>
    <w:rsid w:val="001B1F6A"/>
    <w:rsid w:val="001B4A35"/>
    <w:rsid w:val="001B5EEC"/>
    <w:rsid w:val="001B7D65"/>
    <w:rsid w:val="001C3A95"/>
    <w:rsid w:val="001D305A"/>
    <w:rsid w:val="001D4BDF"/>
    <w:rsid w:val="001D5587"/>
    <w:rsid w:val="001E0B0C"/>
    <w:rsid w:val="0022391B"/>
    <w:rsid w:val="00227B33"/>
    <w:rsid w:val="00232453"/>
    <w:rsid w:val="002403BF"/>
    <w:rsid w:val="00240DE0"/>
    <w:rsid w:val="0024279B"/>
    <w:rsid w:val="00246BF2"/>
    <w:rsid w:val="00256181"/>
    <w:rsid w:val="00256467"/>
    <w:rsid w:val="0027203F"/>
    <w:rsid w:val="00273163"/>
    <w:rsid w:val="00276541"/>
    <w:rsid w:val="0028144A"/>
    <w:rsid w:val="0028437C"/>
    <w:rsid w:val="00284E43"/>
    <w:rsid w:val="0028722E"/>
    <w:rsid w:val="002934F1"/>
    <w:rsid w:val="00294585"/>
    <w:rsid w:val="00294E2D"/>
    <w:rsid w:val="00294F62"/>
    <w:rsid w:val="00297C12"/>
    <w:rsid w:val="002A34A7"/>
    <w:rsid w:val="002A3B85"/>
    <w:rsid w:val="002A7417"/>
    <w:rsid w:val="002B0B9C"/>
    <w:rsid w:val="002B1EE9"/>
    <w:rsid w:val="002B7585"/>
    <w:rsid w:val="002B77D3"/>
    <w:rsid w:val="002C12EB"/>
    <w:rsid w:val="002C3D16"/>
    <w:rsid w:val="002D1B96"/>
    <w:rsid w:val="002E4C66"/>
    <w:rsid w:val="002E5806"/>
    <w:rsid w:val="002F3036"/>
    <w:rsid w:val="002F612A"/>
    <w:rsid w:val="003021C6"/>
    <w:rsid w:val="00305DF1"/>
    <w:rsid w:val="00305E66"/>
    <w:rsid w:val="00307E1D"/>
    <w:rsid w:val="00312FC8"/>
    <w:rsid w:val="00316F88"/>
    <w:rsid w:val="00323FF0"/>
    <w:rsid w:val="00324264"/>
    <w:rsid w:val="00327F5B"/>
    <w:rsid w:val="0034286A"/>
    <w:rsid w:val="00343A08"/>
    <w:rsid w:val="003459F7"/>
    <w:rsid w:val="003531EE"/>
    <w:rsid w:val="00353781"/>
    <w:rsid w:val="003546DE"/>
    <w:rsid w:val="00370D04"/>
    <w:rsid w:val="00380D54"/>
    <w:rsid w:val="003828EA"/>
    <w:rsid w:val="0038793E"/>
    <w:rsid w:val="0039188E"/>
    <w:rsid w:val="00392D5D"/>
    <w:rsid w:val="00393572"/>
    <w:rsid w:val="00393E5E"/>
    <w:rsid w:val="00396795"/>
    <w:rsid w:val="003A299C"/>
    <w:rsid w:val="003A7F42"/>
    <w:rsid w:val="003B0CA0"/>
    <w:rsid w:val="003B2F29"/>
    <w:rsid w:val="003C6D2F"/>
    <w:rsid w:val="003C701D"/>
    <w:rsid w:val="003E79A6"/>
    <w:rsid w:val="003F2D9E"/>
    <w:rsid w:val="00404EFD"/>
    <w:rsid w:val="0040701C"/>
    <w:rsid w:val="00410232"/>
    <w:rsid w:val="00432C10"/>
    <w:rsid w:val="00434139"/>
    <w:rsid w:val="00434943"/>
    <w:rsid w:val="00440735"/>
    <w:rsid w:val="004410E8"/>
    <w:rsid w:val="004441E8"/>
    <w:rsid w:val="0046016F"/>
    <w:rsid w:val="004614FC"/>
    <w:rsid w:val="00462206"/>
    <w:rsid w:val="00475956"/>
    <w:rsid w:val="00477AF6"/>
    <w:rsid w:val="004801D8"/>
    <w:rsid w:val="00483376"/>
    <w:rsid w:val="00490F97"/>
    <w:rsid w:val="0049563A"/>
    <w:rsid w:val="004969E3"/>
    <w:rsid w:val="004A46AF"/>
    <w:rsid w:val="004A60C9"/>
    <w:rsid w:val="004A6D78"/>
    <w:rsid w:val="004A7A93"/>
    <w:rsid w:val="004B1500"/>
    <w:rsid w:val="004B4C3C"/>
    <w:rsid w:val="004B7575"/>
    <w:rsid w:val="004C069E"/>
    <w:rsid w:val="004C2D9B"/>
    <w:rsid w:val="004C4C84"/>
    <w:rsid w:val="004C537C"/>
    <w:rsid w:val="004E0090"/>
    <w:rsid w:val="004E3D5B"/>
    <w:rsid w:val="004E55C0"/>
    <w:rsid w:val="004E734B"/>
    <w:rsid w:val="00501FE8"/>
    <w:rsid w:val="00506295"/>
    <w:rsid w:val="00541691"/>
    <w:rsid w:val="00553133"/>
    <w:rsid w:val="00556838"/>
    <w:rsid w:val="005658FE"/>
    <w:rsid w:val="0056625A"/>
    <w:rsid w:val="005751B0"/>
    <w:rsid w:val="00575B6B"/>
    <w:rsid w:val="00580FCC"/>
    <w:rsid w:val="00582236"/>
    <w:rsid w:val="00594D5C"/>
    <w:rsid w:val="005A0B5B"/>
    <w:rsid w:val="005A4A6A"/>
    <w:rsid w:val="005B300C"/>
    <w:rsid w:val="005C3BF7"/>
    <w:rsid w:val="005D1C24"/>
    <w:rsid w:val="005E201D"/>
    <w:rsid w:val="005E207E"/>
    <w:rsid w:val="005E344E"/>
    <w:rsid w:val="005E7019"/>
    <w:rsid w:val="005F7A34"/>
    <w:rsid w:val="005F7DDF"/>
    <w:rsid w:val="00601759"/>
    <w:rsid w:val="00607A6C"/>
    <w:rsid w:val="00611E2C"/>
    <w:rsid w:val="006145D2"/>
    <w:rsid w:val="00617F0A"/>
    <w:rsid w:val="00622214"/>
    <w:rsid w:val="00622D37"/>
    <w:rsid w:val="0062310C"/>
    <w:rsid w:val="00625934"/>
    <w:rsid w:val="00631BDD"/>
    <w:rsid w:val="00645C7A"/>
    <w:rsid w:val="00654581"/>
    <w:rsid w:val="0067083B"/>
    <w:rsid w:val="00670964"/>
    <w:rsid w:val="006713D1"/>
    <w:rsid w:val="006767EF"/>
    <w:rsid w:val="006810FD"/>
    <w:rsid w:val="00682B9D"/>
    <w:rsid w:val="006831D0"/>
    <w:rsid w:val="0068364E"/>
    <w:rsid w:val="00690986"/>
    <w:rsid w:val="00690AC5"/>
    <w:rsid w:val="00692F16"/>
    <w:rsid w:val="00695399"/>
    <w:rsid w:val="00696043"/>
    <w:rsid w:val="006975F4"/>
    <w:rsid w:val="006A3021"/>
    <w:rsid w:val="006A4649"/>
    <w:rsid w:val="006A542B"/>
    <w:rsid w:val="006A594D"/>
    <w:rsid w:val="006A6130"/>
    <w:rsid w:val="006A7EC4"/>
    <w:rsid w:val="006B0200"/>
    <w:rsid w:val="006B46C4"/>
    <w:rsid w:val="006D00DF"/>
    <w:rsid w:val="006D6886"/>
    <w:rsid w:val="006E1E66"/>
    <w:rsid w:val="006E5FCC"/>
    <w:rsid w:val="006E7674"/>
    <w:rsid w:val="006F4BDE"/>
    <w:rsid w:val="00714B0A"/>
    <w:rsid w:val="00723E26"/>
    <w:rsid w:val="00730F59"/>
    <w:rsid w:val="00733762"/>
    <w:rsid w:val="007341E8"/>
    <w:rsid w:val="007356A6"/>
    <w:rsid w:val="00742FB2"/>
    <w:rsid w:val="00744D70"/>
    <w:rsid w:val="00745C9B"/>
    <w:rsid w:val="007520BE"/>
    <w:rsid w:val="00753C98"/>
    <w:rsid w:val="00757D43"/>
    <w:rsid w:val="00760F02"/>
    <w:rsid w:val="007624D6"/>
    <w:rsid w:val="0076547B"/>
    <w:rsid w:val="007655CB"/>
    <w:rsid w:val="00766892"/>
    <w:rsid w:val="007716AC"/>
    <w:rsid w:val="00775D90"/>
    <w:rsid w:val="00780353"/>
    <w:rsid w:val="007842D3"/>
    <w:rsid w:val="00786A5E"/>
    <w:rsid w:val="00790B40"/>
    <w:rsid w:val="00791105"/>
    <w:rsid w:val="007932CA"/>
    <w:rsid w:val="00795C64"/>
    <w:rsid w:val="007976C1"/>
    <w:rsid w:val="007A5533"/>
    <w:rsid w:val="007B32D3"/>
    <w:rsid w:val="007B3FFE"/>
    <w:rsid w:val="007B49E3"/>
    <w:rsid w:val="007B4C37"/>
    <w:rsid w:val="007B5E86"/>
    <w:rsid w:val="007C1FBE"/>
    <w:rsid w:val="007C4073"/>
    <w:rsid w:val="007D09E9"/>
    <w:rsid w:val="007D4F19"/>
    <w:rsid w:val="007D530A"/>
    <w:rsid w:val="007E4170"/>
    <w:rsid w:val="007E5C58"/>
    <w:rsid w:val="007E63CA"/>
    <w:rsid w:val="007E6422"/>
    <w:rsid w:val="007F2371"/>
    <w:rsid w:val="00801810"/>
    <w:rsid w:val="00806DA4"/>
    <w:rsid w:val="00810DCA"/>
    <w:rsid w:val="00820BB3"/>
    <w:rsid w:val="008216AF"/>
    <w:rsid w:val="008302DA"/>
    <w:rsid w:val="00831163"/>
    <w:rsid w:val="0083142F"/>
    <w:rsid w:val="0084023A"/>
    <w:rsid w:val="00842757"/>
    <w:rsid w:val="008438E0"/>
    <w:rsid w:val="008466FB"/>
    <w:rsid w:val="00847766"/>
    <w:rsid w:val="008607C0"/>
    <w:rsid w:val="00861B3D"/>
    <w:rsid w:val="008643F5"/>
    <w:rsid w:val="00867D04"/>
    <w:rsid w:val="008711B7"/>
    <w:rsid w:val="00872A48"/>
    <w:rsid w:val="00873359"/>
    <w:rsid w:val="00874B9E"/>
    <w:rsid w:val="00880C2B"/>
    <w:rsid w:val="008862ED"/>
    <w:rsid w:val="008A089C"/>
    <w:rsid w:val="008A5815"/>
    <w:rsid w:val="008B2B85"/>
    <w:rsid w:val="008B3329"/>
    <w:rsid w:val="008C207F"/>
    <w:rsid w:val="008C48A4"/>
    <w:rsid w:val="008D3650"/>
    <w:rsid w:val="008D4D5A"/>
    <w:rsid w:val="008D527F"/>
    <w:rsid w:val="008F0005"/>
    <w:rsid w:val="0090483E"/>
    <w:rsid w:val="00913580"/>
    <w:rsid w:val="00915A67"/>
    <w:rsid w:val="0091675B"/>
    <w:rsid w:val="009227AE"/>
    <w:rsid w:val="009307DC"/>
    <w:rsid w:val="00930DC0"/>
    <w:rsid w:val="00946595"/>
    <w:rsid w:val="00960270"/>
    <w:rsid w:val="00966438"/>
    <w:rsid w:val="00973CE5"/>
    <w:rsid w:val="009747E6"/>
    <w:rsid w:val="00981F99"/>
    <w:rsid w:val="009854D7"/>
    <w:rsid w:val="00986CA1"/>
    <w:rsid w:val="00997466"/>
    <w:rsid w:val="009A1EBA"/>
    <w:rsid w:val="009B0F5A"/>
    <w:rsid w:val="009B2531"/>
    <w:rsid w:val="009B2642"/>
    <w:rsid w:val="009B5635"/>
    <w:rsid w:val="009C1344"/>
    <w:rsid w:val="009C58ED"/>
    <w:rsid w:val="009D00C5"/>
    <w:rsid w:val="009E0211"/>
    <w:rsid w:val="009F5488"/>
    <w:rsid w:val="009F5498"/>
    <w:rsid w:val="00A0014F"/>
    <w:rsid w:val="00A0510E"/>
    <w:rsid w:val="00A071EE"/>
    <w:rsid w:val="00A07380"/>
    <w:rsid w:val="00A13717"/>
    <w:rsid w:val="00A27EBA"/>
    <w:rsid w:val="00A30FD8"/>
    <w:rsid w:val="00A32EBB"/>
    <w:rsid w:val="00A41B55"/>
    <w:rsid w:val="00A41F34"/>
    <w:rsid w:val="00A50808"/>
    <w:rsid w:val="00A52333"/>
    <w:rsid w:val="00A5328F"/>
    <w:rsid w:val="00A53CE8"/>
    <w:rsid w:val="00A6602E"/>
    <w:rsid w:val="00A71C99"/>
    <w:rsid w:val="00A72CAA"/>
    <w:rsid w:val="00A80141"/>
    <w:rsid w:val="00A849BF"/>
    <w:rsid w:val="00AA2496"/>
    <w:rsid w:val="00AB0E80"/>
    <w:rsid w:val="00AB595B"/>
    <w:rsid w:val="00AC3143"/>
    <w:rsid w:val="00AC4074"/>
    <w:rsid w:val="00AD1B61"/>
    <w:rsid w:val="00AD4391"/>
    <w:rsid w:val="00AE024D"/>
    <w:rsid w:val="00AF287F"/>
    <w:rsid w:val="00AF29B1"/>
    <w:rsid w:val="00AF5DFA"/>
    <w:rsid w:val="00B0097A"/>
    <w:rsid w:val="00B04B4F"/>
    <w:rsid w:val="00B15590"/>
    <w:rsid w:val="00B178BF"/>
    <w:rsid w:val="00B21E94"/>
    <w:rsid w:val="00B275FE"/>
    <w:rsid w:val="00B34EA8"/>
    <w:rsid w:val="00B4200B"/>
    <w:rsid w:val="00B44E18"/>
    <w:rsid w:val="00B47F2E"/>
    <w:rsid w:val="00B53719"/>
    <w:rsid w:val="00B54577"/>
    <w:rsid w:val="00B6014E"/>
    <w:rsid w:val="00B6150E"/>
    <w:rsid w:val="00B67D46"/>
    <w:rsid w:val="00B71A0A"/>
    <w:rsid w:val="00B73361"/>
    <w:rsid w:val="00B759A4"/>
    <w:rsid w:val="00B94D9C"/>
    <w:rsid w:val="00B9590C"/>
    <w:rsid w:val="00BA09D6"/>
    <w:rsid w:val="00BA6C25"/>
    <w:rsid w:val="00BA7927"/>
    <w:rsid w:val="00BC4653"/>
    <w:rsid w:val="00BD1A25"/>
    <w:rsid w:val="00BD3C02"/>
    <w:rsid w:val="00BD4E2A"/>
    <w:rsid w:val="00BE7B22"/>
    <w:rsid w:val="00BF01CF"/>
    <w:rsid w:val="00BF7341"/>
    <w:rsid w:val="00BF754C"/>
    <w:rsid w:val="00C06510"/>
    <w:rsid w:val="00C10D26"/>
    <w:rsid w:val="00C1112C"/>
    <w:rsid w:val="00C13FB9"/>
    <w:rsid w:val="00C15054"/>
    <w:rsid w:val="00C151EB"/>
    <w:rsid w:val="00C25AE1"/>
    <w:rsid w:val="00C300E9"/>
    <w:rsid w:val="00C31D3B"/>
    <w:rsid w:val="00C336EE"/>
    <w:rsid w:val="00C35E38"/>
    <w:rsid w:val="00C40B5A"/>
    <w:rsid w:val="00C45CA2"/>
    <w:rsid w:val="00C52C26"/>
    <w:rsid w:val="00C668A1"/>
    <w:rsid w:val="00C67E42"/>
    <w:rsid w:val="00C70804"/>
    <w:rsid w:val="00C81FE6"/>
    <w:rsid w:val="00C825C1"/>
    <w:rsid w:val="00C83B3F"/>
    <w:rsid w:val="00C86D8D"/>
    <w:rsid w:val="00C8701F"/>
    <w:rsid w:val="00C92082"/>
    <w:rsid w:val="00C943B8"/>
    <w:rsid w:val="00CA058C"/>
    <w:rsid w:val="00CA405D"/>
    <w:rsid w:val="00CB5AEF"/>
    <w:rsid w:val="00CC002A"/>
    <w:rsid w:val="00CC46F8"/>
    <w:rsid w:val="00CD3303"/>
    <w:rsid w:val="00CE459A"/>
    <w:rsid w:val="00CE5B90"/>
    <w:rsid w:val="00CF10C8"/>
    <w:rsid w:val="00CF1647"/>
    <w:rsid w:val="00D05628"/>
    <w:rsid w:val="00D063BD"/>
    <w:rsid w:val="00D06A20"/>
    <w:rsid w:val="00D075D5"/>
    <w:rsid w:val="00D11C7B"/>
    <w:rsid w:val="00D12EF1"/>
    <w:rsid w:val="00D1484D"/>
    <w:rsid w:val="00D17538"/>
    <w:rsid w:val="00D200EA"/>
    <w:rsid w:val="00D207D7"/>
    <w:rsid w:val="00D21ECE"/>
    <w:rsid w:val="00D25FEF"/>
    <w:rsid w:val="00D310EE"/>
    <w:rsid w:val="00D424B4"/>
    <w:rsid w:val="00D43190"/>
    <w:rsid w:val="00D46B93"/>
    <w:rsid w:val="00D55488"/>
    <w:rsid w:val="00D61214"/>
    <w:rsid w:val="00D61532"/>
    <w:rsid w:val="00D61CA4"/>
    <w:rsid w:val="00D63E84"/>
    <w:rsid w:val="00D64EB3"/>
    <w:rsid w:val="00D66D7C"/>
    <w:rsid w:val="00D72231"/>
    <w:rsid w:val="00D72F92"/>
    <w:rsid w:val="00D75563"/>
    <w:rsid w:val="00D80794"/>
    <w:rsid w:val="00DA59BE"/>
    <w:rsid w:val="00DA7548"/>
    <w:rsid w:val="00DA76FE"/>
    <w:rsid w:val="00DB2DF3"/>
    <w:rsid w:val="00DB4FB2"/>
    <w:rsid w:val="00DC4B71"/>
    <w:rsid w:val="00DD245E"/>
    <w:rsid w:val="00DD5976"/>
    <w:rsid w:val="00DE44EB"/>
    <w:rsid w:val="00DF7CD3"/>
    <w:rsid w:val="00E143D0"/>
    <w:rsid w:val="00E17FC0"/>
    <w:rsid w:val="00E2148A"/>
    <w:rsid w:val="00E22F76"/>
    <w:rsid w:val="00E31950"/>
    <w:rsid w:val="00E31AD4"/>
    <w:rsid w:val="00E33276"/>
    <w:rsid w:val="00E36280"/>
    <w:rsid w:val="00E43CD1"/>
    <w:rsid w:val="00E540F4"/>
    <w:rsid w:val="00E559F3"/>
    <w:rsid w:val="00E6234E"/>
    <w:rsid w:val="00E63D4D"/>
    <w:rsid w:val="00E64554"/>
    <w:rsid w:val="00E71C6D"/>
    <w:rsid w:val="00E770D9"/>
    <w:rsid w:val="00E80868"/>
    <w:rsid w:val="00E823C6"/>
    <w:rsid w:val="00E85F6D"/>
    <w:rsid w:val="00E90389"/>
    <w:rsid w:val="00E96EC1"/>
    <w:rsid w:val="00EA0FBC"/>
    <w:rsid w:val="00EA3D91"/>
    <w:rsid w:val="00EA7002"/>
    <w:rsid w:val="00EA7112"/>
    <w:rsid w:val="00EB5C8F"/>
    <w:rsid w:val="00EC5156"/>
    <w:rsid w:val="00EE6760"/>
    <w:rsid w:val="00EE6A09"/>
    <w:rsid w:val="00F02782"/>
    <w:rsid w:val="00F04ABB"/>
    <w:rsid w:val="00F276EA"/>
    <w:rsid w:val="00F301B9"/>
    <w:rsid w:val="00F333B7"/>
    <w:rsid w:val="00F3747E"/>
    <w:rsid w:val="00F41389"/>
    <w:rsid w:val="00F44143"/>
    <w:rsid w:val="00F44589"/>
    <w:rsid w:val="00F5012A"/>
    <w:rsid w:val="00F63AEF"/>
    <w:rsid w:val="00F66282"/>
    <w:rsid w:val="00F704D3"/>
    <w:rsid w:val="00F77F4E"/>
    <w:rsid w:val="00F82B24"/>
    <w:rsid w:val="00F82F3B"/>
    <w:rsid w:val="00F84796"/>
    <w:rsid w:val="00F878F5"/>
    <w:rsid w:val="00F9122A"/>
    <w:rsid w:val="00F93ABC"/>
    <w:rsid w:val="00F943CC"/>
    <w:rsid w:val="00F955DB"/>
    <w:rsid w:val="00F9790A"/>
    <w:rsid w:val="00FA4B1E"/>
    <w:rsid w:val="00FB0C28"/>
    <w:rsid w:val="00FB1D3E"/>
    <w:rsid w:val="00FB6F39"/>
    <w:rsid w:val="00FC4B79"/>
    <w:rsid w:val="00FC5603"/>
    <w:rsid w:val="00FC66AD"/>
    <w:rsid w:val="00FD2FA2"/>
    <w:rsid w:val="00FE3E2D"/>
    <w:rsid w:val="00FE7C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14A0F2F-68DA-44D0-88B1-22426AF5A3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399"/>
    <w:pPr>
      <w:widowControl w:val="0"/>
      <w:jc w:val="both"/>
    </w:pPr>
  </w:style>
  <w:style w:type="paragraph" w:styleId="1">
    <w:name w:val="heading 1"/>
    <w:aliases w:val="head 1,Heading Appendix"/>
    <w:next w:val="a"/>
    <w:link w:val="1Char"/>
    <w:qFormat/>
    <w:rsid w:val="0028144A"/>
    <w:pPr>
      <w:keepNext/>
      <w:numPr>
        <w:numId w:val="2"/>
      </w:numPr>
      <w:spacing w:before="120" w:after="120"/>
      <w:outlineLvl w:val="0"/>
    </w:pPr>
    <w:rPr>
      <w:rFonts w:ascii="Times New Roman" w:eastAsia="宋体" w:hAnsi="Times New Roman" w:cs="Arial"/>
      <w:b/>
      <w:kern w:val="0"/>
      <w:sz w:val="28"/>
      <w:szCs w:val="20"/>
      <w:lang w:eastAsia="en-US"/>
    </w:rPr>
  </w:style>
  <w:style w:type="paragraph" w:styleId="2">
    <w:name w:val="heading 2"/>
    <w:basedOn w:val="1"/>
    <w:next w:val="a"/>
    <w:link w:val="2Char"/>
    <w:qFormat/>
    <w:rsid w:val="0028144A"/>
    <w:pPr>
      <w:numPr>
        <w:ilvl w:val="1"/>
      </w:numPr>
      <w:outlineLvl w:val="1"/>
    </w:pPr>
    <w:rPr>
      <w:bCs/>
      <w:sz w:val="24"/>
    </w:rPr>
  </w:style>
  <w:style w:type="paragraph" w:styleId="3">
    <w:name w:val="heading 3"/>
    <w:basedOn w:val="2"/>
    <w:next w:val="a"/>
    <w:link w:val="3Char"/>
    <w:qFormat/>
    <w:rsid w:val="0028144A"/>
    <w:pPr>
      <w:numPr>
        <w:ilvl w:val="2"/>
      </w:numPr>
      <w:outlineLvl w:val="2"/>
    </w:pPr>
    <w:rPr>
      <w:bCs w:val="0"/>
      <w:i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16F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16F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16F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16F88"/>
    <w:rPr>
      <w:sz w:val="18"/>
      <w:szCs w:val="18"/>
    </w:rPr>
  </w:style>
  <w:style w:type="paragraph" w:styleId="a5">
    <w:name w:val="List Paragraph"/>
    <w:basedOn w:val="a"/>
    <w:uiPriority w:val="34"/>
    <w:qFormat/>
    <w:rsid w:val="00316F88"/>
    <w:pPr>
      <w:ind w:firstLineChars="200" w:firstLine="420"/>
    </w:pPr>
  </w:style>
  <w:style w:type="table" w:styleId="a6">
    <w:name w:val="Table Grid"/>
    <w:basedOn w:val="a1"/>
    <w:uiPriority w:val="59"/>
    <w:rsid w:val="009C58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aliases w:val="head 1 Char,Heading Appendix Char"/>
    <w:basedOn w:val="a0"/>
    <w:link w:val="1"/>
    <w:rsid w:val="0028144A"/>
    <w:rPr>
      <w:rFonts w:ascii="Times New Roman" w:eastAsia="宋体" w:hAnsi="Times New Roman" w:cs="Arial"/>
      <w:b/>
      <w:kern w:val="0"/>
      <w:sz w:val="28"/>
      <w:szCs w:val="20"/>
      <w:lang w:eastAsia="en-US"/>
    </w:rPr>
  </w:style>
  <w:style w:type="character" w:customStyle="1" w:styleId="2Char">
    <w:name w:val="标题 2 Char"/>
    <w:basedOn w:val="a0"/>
    <w:link w:val="2"/>
    <w:rsid w:val="0028144A"/>
    <w:rPr>
      <w:rFonts w:ascii="Times New Roman" w:eastAsia="宋体" w:hAnsi="Times New Roman" w:cs="Arial"/>
      <w:b/>
      <w:bCs/>
      <w:kern w:val="0"/>
      <w:sz w:val="24"/>
      <w:szCs w:val="20"/>
      <w:lang w:eastAsia="en-US"/>
    </w:rPr>
  </w:style>
  <w:style w:type="character" w:customStyle="1" w:styleId="3Char">
    <w:name w:val="标题 3 Char"/>
    <w:basedOn w:val="a0"/>
    <w:link w:val="3"/>
    <w:rsid w:val="0028144A"/>
    <w:rPr>
      <w:rFonts w:ascii="Times New Roman" w:eastAsia="宋体" w:hAnsi="Times New Roman" w:cs="Arial"/>
      <w:b/>
      <w:iCs/>
      <w:kern w:val="0"/>
      <w:sz w:val="22"/>
      <w:szCs w:val="20"/>
      <w:lang w:eastAsia="en-US"/>
    </w:rPr>
  </w:style>
  <w:style w:type="paragraph" w:styleId="a7">
    <w:name w:val="Balloon Text"/>
    <w:basedOn w:val="a"/>
    <w:link w:val="Char1"/>
    <w:uiPriority w:val="99"/>
    <w:semiHidden/>
    <w:unhideWhenUsed/>
    <w:rsid w:val="0043494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3494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124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oleObject" Target="embeddings/Microsoft_Visio_2003-2010___1.vsd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4.vsdx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2.vsd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19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14</TotalTime>
  <Pages>13</Pages>
  <Words>1048</Words>
  <Characters>5975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MT</Company>
  <LinksUpToDate>false</LinksUpToDate>
  <CharactersWithSpaces>70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pqiu</dc:creator>
  <cp:keywords/>
  <dc:description/>
  <cp:lastModifiedBy>User</cp:lastModifiedBy>
  <cp:revision>512</cp:revision>
  <dcterms:created xsi:type="dcterms:W3CDTF">2012-02-08T06:23:00Z</dcterms:created>
  <dcterms:modified xsi:type="dcterms:W3CDTF">2017-11-28T10:28:00Z</dcterms:modified>
</cp:coreProperties>
</file>